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37D1" w:rsidRDefault="00303898" w:rsidP="008037D1">
      <w:pPr>
        <w:ind w:firstLineChars="0" w:firstLine="0"/>
        <w:jc w:val="left"/>
      </w:pPr>
      <w:bookmarkStart w:id="0" w:name="_GoBack"/>
      <w:bookmarkEnd w:id="0"/>
      <w:r>
        <w:rPr>
          <w:noProof/>
        </w:rPr>
        <w:drawing>
          <wp:inline distT="0" distB="0" distL="0" distR="0">
            <wp:extent cx="2560320" cy="746760"/>
            <wp:effectExtent l="0" t="0" r="0" b="0"/>
            <wp:docPr id="1" name="图片 0" descr="瑞为信息技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0" descr="瑞为信息技术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746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37D1" w:rsidRDefault="008037D1" w:rsidP="008037D1">
      <w:pPr>
        <w:ind w:firstLine="480"/>
      </w:pPr>
    </w:p>
    <w:p w:rsidR="008037D1" w:rsidRDefault="008037D1" w:rsidP="008037D1">
      <w:pPr>
        <w:ind w:firstLine="480"/>
      </w:pPr>
    </w:p>
    <w:p w:rsidR="008037D1" w:rsidRDefault="008037D1" w:rsidP="008037D1">
      <w:pPr>
        <w:ind w:firstLine="480"/>
      </w:pPr>
    </w:p>
    <w:p w:rsidR="008037D1" w:rsidRDefault="008037D1" w:rsidP="008037D1">
      <w:pPr>
        <w:ind w:firstLine="480"/>
      </w:pPr>
    </w:p>
    <w:p w:rsidR="008037D1" w:rsidRDefault="008037D1" w:rsidP="008037D1">
      <w:pPr>
        <w:ind w:firstLineChars="0" w:firstLine="0"/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FatiDog疲劳</w:t>
      </w:r>
      <w:r>
        <w:rPr>
          <w:rFonts w:ascii="微软雅黑" w:eastAsia="微软雅黑" w:hAnsi="微软雅黑"/>
          <w:sz w:val="44"/>
          <w:szCs w:val="44"/>
        </w:rPr>
        <w:t>驾驶</w:t>
      </w:r>
      <w:r>
        <w:rPr>
          <w:rFonts w:ascii="微软雅黑" w:eastAsia="微软雅黑" w:hAnsi="微软雅黑" w:hint="eastAsia"/>
          <w:sz w:val="44"/>
          <w:szCs w:val="44"/>
        </w:rPr>
        <w:t>预警</w:t>
      </w:r>
      <w:r w:rsidRPr="00961917">
        <w:rPr>
          <w:rFonts w:ascii="微软雅黑" w:eastAsia="微软雅黑" w:hAnsi="微软雅黑"/>
          <w:sz w:val="44"/>
          <w:szCs w:val="44"/>
        </w:rPr>
        <w:t>模块</w:t>
      </w:r>
    </w:p>
    <w:p w:rsidR="008037D1" w:rsidRDefault="008037D1" w:rsidP="008037D1">
      <w:pPr>
        <w:ind w:firstLineChars="0" w:firstLine="0"/>
        <w:jc w:val="center"/>
        <w:rPr>
          <w:rFonts w:ascii="微软雅黑" w:eastAsia="微软雅黑" w:hAnsi="微软雅黑"/>
          <w:sz w:val="44"/>
          <w:szCs w:val="44"/>
        </w:rPr>
      </w:pPr>
      <w:r w:rsidRPr="00961917">
        <w:rPr>
          <w:rFonts w:ascii="微软雅黑" w:eastAsia="微软雅黑" w:hAnsi="微软雅黑" w:hint="eastAsia"/>
          <w:sz w:val="44"/>
          <w:szCs w:val="44"/>
        </w:rPr>
        <w:t>串口</w:t>
      </w:r>
      <w:r w:rsidRPr="00961917">
        <w:rPr>
          <w:rFonts w:ascii="微软雅黑" w:eastAsia="微软雅黑" w:hAnsi="微软雅黑"/>
          <w:sz w:val="44"/>
          <w:szCs w:val="44"/>
        </w:rPr>
        <w:t>通信协议</w:t>
      </w:r>
    </w:p>
    <w:p w:rsidR="008037D1" w:rsidRDefault="008037D1" w:rsidP="008037D1">
      <w:pPr>
        <w:ind w:firstLineChars="0" w:firstLine="0"/>
        <w:jc w:val="center"/>
        <w:rPr>
          <w:rFonts w:ascii="微软雅黑" w:eastAsia="微软雅黑" w:hAnsi="微软雅黑"/>
          <w:sz w:val="44"/>
          <w:szCs w:val="44"/>
        </w:rPr>
      </w:pPr>
    </w:p>
    <w:p w:rsidR="008037D1" w:rsidRPr="00DE5D51" w:rsidRDefault="008037D1" w:rsidP="008037D1">
      <w:pPr>
        <w:ind w:firstLineChars="0" w:firstLine="0"/>
        <w:jc w:val="center"/>
        <w:rPr>
          <w:rFonts w:ascii="微软雅黑" w:eastAsia="微软雅黑" w:hAnsi="微软雅黑"/>
          <w:sz w:val="44"/>
          <w:szCs w:val="44"/>
        </w:rPr>
      </w:pPr>
      <w:r w:rsidRPr="00DE5D51">
        <w:rPr>
          <w:rFonts w:ascii="Georgia" w:eastAsia="微软雅黑" w:hAnsi="Georgia" w:hint="eastAsia"/>
          <w:sz w:val="28"/>
          <w:szCs w:val="28"/>
        </w:rPr>
        <w:t>版本：</w:t>
      </w:r>
      <w:r w:rsidRPr="00DE5D51">
        <w:rPr>
          <w:rFonts w:ascii="Georgia" w:eastAsia="微软雅黑" w:hAnsi="Georgia"/>
          <w:sz w:val="28"/>
          <w:szCs w:val="28"/>
        </w:rPr>
        <w:t>V</w:t>
      </w:r>
      <w:r>
        <w:rPr>
          <w:rFonts w:ascii="Georgia" w:eastAsia="微软雅黑" w:hAnsi="Georgia" w:hint="eastAsia"/>
          <w:sz w:val="28"/>
          <w:szCs w:val="28"/>
        </w:rPr>
        <w:t>1.</w:t>
      </w:r>
      <w:r w:rsidR="00404F13">
        <w:rPr>
          <w:rFonts w:ascii="Georgia" w:eastAsia="微软雅黑" w:hAnsi="Georgia" w:hint="eastAsia"/>
          <w:sz w:val="28"/>
          <w:szCs w:val="28"/>
        </w:rPr>
        <w:t>1</w:t>
      </w:r>
      <w:r w:rsidR="00671EC3">
        <w:rPr>
          <w:rFonts w:ascii="Georgia" w:eastAsia="微软雅黑" w:hAnsi="Georgia" w:hint="eastAsia"/>
          <w:sz w:val="28"/>
          <w:szCs w:val="28"/>
        </w:rPr>
        <w:t>3</w:t>
      </w:r>
      <w:r>
        <w:rPr>
          <w:rFonts w:ascii="Georgia" w:eastAsia="微软雅黑" w:hAnsi="Georgia" w:hint="eastAsia"/>
          <w:sz w:val="28"/>
          <w:szCs w:val="28"/>
        </w:rPr>
        <w:t>.</w:t>
      </w:r>
      <w:r w:rsidR="00B303BF">
        <w:rPr>
          <w:rFonts w:ascii="Georgia" w:eastAsia="微软雅黑" w:hAnsi="Georgia" w:hint="eastAsia"/>
          <w:sz w:val="28"/>
          <w:szCs w:val="28"/>
        </w:rPr>
        <w:t>1</w:t>
      </w:r>
      <w:r>
        <w:rPr>
          <w:rFonts w:ascii="Georgia" w:eastAsia="微软雅黑" w:hAnsi="Georgia" w:hint="eastAsia"/>
          <w:sz w:val="28"/>
          <w:szCs w:val="28"/>
        </w:rPr>
        <w:t>_F</w:t>
      </w:r>
      <w:r w:rsidR="001718B1">
        <w:rPr>
          <w:rFonts w:ascii="Georgia" w:eastAsia="微软雅黑" w:hAnsi="Georgia" w:hint="eastAsia"/>
          <w:sz w:val="28"/>
          <w:szCs w:val="28"/>
        </w:rPr>
        <w:t>GR</w:t>
      </w: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Pr="00671EC3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Pr="007034A7" w:rsidRDefault="008037D1" w:rsidP="008037D1">
      <w:pPr>
        <w:ind w:firstLine="480"/>
        <w:rPr>
          <w:rFonts w:ascii="宋体" w:hAnsi="宋体"/>
        </w:rPr>
      </w:pPr>
      <w:r w:rsidRPr="007034A7">
        <w:rPr>
          <w:rFonts w:ascii="宋体" w:hAnsi="宋体" w:hint="eastAsia"/>
        </w:rPr>
        <w:t>公司：瑞为信息技术有限公司</w:t>
      </w:r>
    </w:p>
    <w:p w:rsidR="008037D1" w:rsidRPr="007034A7" w:rsidRDefault="008037D1" w:rsidP="008037D1">
      <w:pPr>
        <w:ind w:firstLine="480"/>
        <w:rPr>
          <w:rFonts w:ascii="宋体" w:hAnsi="宋体"/>
        </w:rPr>
      </w:pPr>
      <w:r w:rsidRPr="007034A7">
        <w:rPr>
          <w:rFonts w:ascii="宋体" w:hAnsi="宋体" w:hint="eastAsia"/>
        </w:rPr>
        <w:t>地址：深圳市南山区科苑南路南京大学产学研基地B103</w:t>
      </w:r>
    </w:p>
    <w:p w:rsidR="008037D1" w:rsidRPr="007034A7" w:rsidRDefault="008037D1" w:rsidP="008037D1">
      <w:pPr>
        <w:ind w:firstLine="480"/>
        <w:rPr>
          <w:rFonts w:ascii="宋体" w:hAnsi="宋体"/>
        </w:rPr>
      </w:pPr>
      <w:r w:rsidRPr="007034A7">
        <w:rPr>
          <w:rFonts w:ascii="宋体" w:hAnsi="宋体" w:hint="eastAsia"/>
        </w:rPr>
        <w:t>电话</w:t>
      </w:r>
      <w:r w:rsidRPr="007034A7">
        <w:rPr>
          <w:rFonts w:ascii="宋体" w:hAnsi="宋体"/>
        </w:rPr>
        <w:t>: 0755-86670406</w:t>
      </w: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Pr="007737F1" w:rsidRDefault="008037D1" w:rsidP="008037D1">
      <w:pPr>
        <w:spacing w:line="220" w:lineRule="atLeast"/>
        <w:ind w:firstLineChars="0" w:firstLine="0"/>
        <w:rPr>
          <w:rFonts w:ascii="楷体" w:eastAsia="楷体" w:hAnsi="楷体"/>
          <w:szCs w:val="28"/>
        </w:rPr>
      </w:pPr>
    </w:p>
    <w:p w:rsidR="008037D1" w:rsidRDefault="008037D1" w:rsidP="008037D1">
      <w:pPr>
        <w:widowControl/>
        <w:ind w:firstLine="420"/>
        <w:jc w:val="left"/>
        <w:rPr>
          <w:rFonts w:ascii="宋体" w:hAnsi="宋体"/>
          <w:sz w:val="21"/>
          <w:szCs w:val="21"/>
        </w:rPr>
      </w:pPr>
      <w:r w:rsidRPr="00C37D23">
        <w:rPr>
          <w:rFonts w:ascii="宋体" w:hAnsi="宋体" w:hint="eastAsia"/>
          <w:sz w:val="21"/>
          <w:szCs w:val="21"/>
        </w:rPr>
        <w:t>本文档中包含的所有内容都属于商业机密信息，所有权属于本公司所有，若没有得到本公司正式许可，任何人都无权复制或转摘使用。</w:t>
      </w:r>
    </w:p>
    <w:p w:rsidR="001D3085" w:rsidRDefault="008037D1" w:rsidP="008037D1">
      <w:pPr>
        <w:ind w:firstLineChars="0" w:firstLine="0"/>
        <w:jc w:val="center"/>
        <w:rPr>
          <w:b/>
          <w:sz w:val="28"/>
          <w:szCs w:val="28"/>
        </w:rPr>
      </w:pPr>
      <w:r w:rsidRPr="008037D1">
        <w:rPr>
          <w:rFonts w:hint="eastAsia"/>
          <w:b/>
          <w:sz w:val="28"/>
          <w:szCs w:val="28"/>
        </w:rPr>
        <w:lastRenderedPageBreak/>
        <w:t>目</w:t>
      </w:r>
      <w:r w:rsidRPr="008037D1">
        <w:rPr>
          <w:rFonts w:hint="eastAsia"/>
          <w:b/>
          <w:sz w:val="28"/>
          <w:szCs w:val="28"/>
        </w:rPr>
        <w:tab/>
      </w:r>
      <w:r w:rsidRPr="008037D1">
        <w:rPr>
          <w:rFonts w:hint="eastAsia"/>
          <w:b/>
          <w:sz w:val="28"/>
          <w:szCs w:val="28"/>
        </w:rPr>
        <w:tab/>
      </w:r>
      <w:r w:rsidRPr="008037D1">
        <w:rPr>
          <w:rFonts w:hint="eastAsia"/>
          <w:b/>
          <w:sz w:val="28"/>
          <w:szCs w:val="28"/>
        </w:rPr>
        <w:t>录</w:t>
      </w:r>
    </w:p>
    <w:p w:rsidR="00B46E38" w:rsidRDefault="008E16C4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r>
        <w:rPr>
          <w:b/>
          <w:szCs w:val="28"/>
        </w:rPr>
        <w:fldChar w:fldCharType="begin"/>
      </w:r>
      <w:r w:rsidR="00FB4E93">
        <w:rPr>
          <w:b/>
          <w:szCs w:val="28"/>
        </w:rPr>
        <w:instrText xml:space="preserve"> TOC \o "1-3" \h \z \u </w:instrText>
      </w:r>
      <w:r>
        <w:rPr>
          <w:b/>
          <w:szCs w:val="28"/>
        </w:rPr>
        <w:fldChar w:fldCharType="separate"/>
      </w:r>
      <w:hyperlink w:anchor="_Toc468708754" w:history="1">
        <w:r w:rsidR="00B46E38" w:rsidRPr="00B97A1E">
          <w:rPr>
            <w:rStyle w:val="aa"/>
            <w:b/>
            <w:noProof/>
          </w:rPr>
          <w:t>1</w:t>
        </w:r>
        <w:r w:rsidR="00B46E38" w:rsidRPr="00B97A1E">
          <w:rPr>
            <w:rStyle w:val="aa"/>
            <w:rFonts w:hint="eastAsia"/>
            <w:noProof/>
          </w:rPr>
          <w:t xml:space="preserve"> </w:t>
        </w:r>
        <w:r w:rsidR="00B46E38" w:rsidRPr="00B97A1E">
          <w:rPr>
            <w:rStyle w:val="aa"/>
            <w:rFonts w:hint="eastAsia"/>
            <w:noProof/>
          </w:rPr>
          <w:t>系统说明</w:t>
        </w:r>
        <w:r w:rsidR="00B46E38">
          <w:rPr>
            <w:noProof/>
            <w:webHidden/>
          </w:rPr>
          <w:tab/>
        </w:r>
        <w:r w:rsidR="00B46E38">
          <w:rPr>
            <w:noProof/>
            <w:webHidden/>
          </w:rPr>
          <w:fldChar w:fldCharType="begin"/>
        </w:r>
        <w:r w:rsidR="00B46E38">
          <w:rPr>
            <w:noProof/>
            <w:webHidden/>
          </w:rPr>
          <w:instrText xml:space="preserve"> PAGEREF _Toc468708754 \h </w:instrText>
        </w:r>
        <w:r w:rsidR="00B46E38">
          <w:rPr>
            <w:noProof/>
            <w:webHidden/>
          </w:rPr>
        </w:r>
        <w:r w:rsidR="00B46E38">
          <w:rPr>
            <w:noProof/>
            <w:webHidden/>
          </w:rPr>
          <w:fldChar w:fldCharType="separate"/>
        </w:r>
        <w:r w:rsidR="00B46E38">
          <w:rPr>
            <w:noProof/>
            <w:webHidden/>
          </w:rPr>
          <w:t>9</w:t>
        </w:r>
        <w:r w:rsidR="00B46E38"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55" w:history="1">
        <w:r w:rsidRPr="00B97A1E">
          <w:rPr>
            <w:rStyle w:val="aa"/>
            <w:noProof/>
          </w:rPr>
          <w:t>1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系统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56" w:history="1">
        <w:r w:rsidRPr="00B97A1E">
          <w:rPr>
            <w:rStyle w:val="aa"/>
            <w:noProof/>
          </w:rPr>
          <w:t>1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系统约束条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46E38" w:rsidRDefault="00B46E3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68708757" w:history="1">
        <w:r w:rsidRPr="00B97A1E">
          <w:rPr>
            <w:rStyle w:val="aa"/>
            <w:b/>
            <w:noProof/>
          </w:rPr>
          <w:t>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通信协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58" w:history="1">
        <w:r w:rsidRPr="00B97A1E">
          <w:rPr>
            <w:rStyle w:val="aa"/>
            <w:noProof/>
          </w:rPr>
          <w:t>2.1 UART</w:t>
        </w:r>
        <w:r w:rsidRPr="00B97A1E">
          <w:rPr>
            <w:rStyle w:val="aa"/>
            <w:rFonts w:hint="eastAsia"/>
            <w:noProof/>
          </w:rPr>
          <w:t>参数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59" w:history="1">
        <w:r w:rsidRPr="00B97A1E">
          <w:rPr>
            <w:rStyle w:val="aa"/>
            <w:noProof/>
          </w:rPr>
          <w:t>2.2 Socket</w:t>
        </w:r>
        <w:r w:rsidRPr="00B97A1E">
          <w:rPr>
            <w:rStyle w:val="aa"/>
            <w:rFonts w:hint="eastAsia"/>
            <w:noProof/>
          </w:rPr>
          <w:t>参数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60" w:history="1">
        <w:r w:rsidRPr="00B97A1E">
          <w:rPr>
            <w:rStyle w:val="aa"/>
            <w:noProof/>
          </w:rPr>
          <w:t>2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协议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46E38" w:rsidRDefault="00B46E3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68708761" w:history="1">
        <w:r w:rsidRPr="00B97A1E">
          <w:rPr>
            <w:rStyle w:val="aa"/>
            <w:b/>
            <w:noProof/>
          </w:rPr>
          <w:t>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疲劳预警命令报文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63" w:history="1">
        <w:r w:rsidRPr="00B97A1E">
          <w:rPr>
            <w:rStyle w:val="aa"/>
            <w:noProof/>
          </w:rPr>
          <w:t>3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启动疲劳驾驶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64" w:history="1">
        <w:r w:rsidRPr="00B97A1E">
          <w:rPr>
            <w:rStyle w:val="aa"/>
            <w:noProof/>
          </w:rPr>
          <w:t>3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关闭疲劳驾驶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65" w:history="1">
        <w:r w:rsidRPr="00B97A1E">
          <w:rPr>
            <w:rStyle w:val="aa"/>
            <w:noProof/>
          </w:rPr>
          <w:t>3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参数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66" w:history="1">
        <w:r w:rsidRPr="00B97A1E">
          <w:rPr>
            <w:rStyle w:val="aa"/>
            <w:noProof/>
          </w:rPr>
          <w:t>3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当前人脸位置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67" w:history="1">
        <w:r w:rsidRPr="00B97A1E">
          <w:rPr>
            <w:rStyle w:val="aa"/>
            <w:noProof/>
          </w:rPr>
          <w:t>3.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告警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68" w:history="1">
        <w:r w:rsidRPr="00B97A1E">
          <w:rPr>
            <w:rStyle w:val="aa"/>
            <w:noProof/>
          </w:rPr>
          <w:t>3.6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告警信息</w:t>
        </w:r>
        <w:r w:rsidRPr="00B97A1E">
          <w:rPr>
            <w:rStyle w:val="aa"/>
            <w:noProof/>
          </w:rPr>
          <w:t>(</w:t>
        </w:r>
        <w:r w:rsidRPr="00B97A1E">
          <w:rPr>
            <w:rStyle w:val="aa"/>
            <w:rFonts w:hint="eastAsia"/>
            <w:noProof/>
          </w:rPr>
          <w:t>开启告警录像后</w:t>
        </w:r>
        <w:r w:rsidRPr="00B97A1E">
          <w:rPr>
            <w:rStyle w:val="aa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69" w:history="1">
        <w:r w:rsidRPr="00B97A1E">
          <w:rPr>
            <w:rStyle w:val="aa"/>
            <w:noProof/>
          </w:rPr>
          <w:t>3.7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告警录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46E38" w:rsidRDefault="00B46E3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68708770" w:history="1">
        <w:r w:rsidRPr="00B97A1E">
          <w:rPr>
            <w:rStyle w:val="aa"/>
            <w:b/>
            <w:noProof/>
          </w:rPr>
          <w:t>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手势识别命令报文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71" w:history="1">
        <w:r w:rsidRPr="00B97A1E">
          <w:rPr>
            <w:rStyle w:val="aa"/>
            <w:noProof/>
          </w:rPr>
          <w:t>4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启动手势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72" w:history="1">
        <w:r w:rsidRPr="00B97A1E">
          <w:rPr>
            <w:rStyle w:val="aa"/>
            <w:noProof/>
          </w:rPr>
          <w:t>4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关闭手势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73" w:history="1">
        <w:r w:rsidRPr="00B97A1E">
          <w:rPr>
            <w:rStyle w:val="aa"/>
            <w:noProof/>
          </w:rPr>
          <w:t>4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手势通知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46E38" w:rsidRDefault="00B46E3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68708774" w:history="1">
        <w:r w:rsidRPr="00B97A1E">
          <w:rPr>
            <w:rStyle w:val="aa"/>
            <w:b/>
            <w:noProof/>
          </w:rPr>
          <w:t>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识别命令报文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75" w:history="1">
        <w:r w:rsidRPr="00B97A1E">
          <w:rPr>
            <w:rStyle w:val="aa"/>
            <w:noProof/>
          </w:rPr>
          <w:t>5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88" w:history="1">
        <w:r w:rsidRPr="00B97A1E">
          <w:rPr>
            <w:rStyle w:val="aa"/>
            <w:noProof/>
          </w:rPr>
          <w:t>5.1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注册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89" w:history="1">
        <w:r w:rsidRPr="00B97A1E">
          <w:rPr>
            <w:rStyle w:val="aa"/>
            <w:noProof/>
          </w:rPr>
          <w:t>5.1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删除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90" w:history="1">
        <w:r w:rsidRPr="00B97A1E">
          <w:rPr>
            <w:rStyle w:val="aa"/>
            <w:noProof/>
          </w:rPr>
          <w:t>5.1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清空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91" w:history="1">
        <w:r w:rsidRPr="00B97A1E">
          <w:rPr>
            <w:rStyle w:val="aa"/>
            <w:noProof/>
          </w:rPr>
          <w:t>5.1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修改人员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92" w:history="1">
        <w:r w:rsidRPr="00B97A1E">
          <w:rPr>
            <w:rStyle w:val="aa"/>
            <w:noProof/>
          </w:rPr>
          <w:t>5.1.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查询人员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93" w:history="1">
        <w:r w:rsidRPr="00B97A1E">
          <w:rPr>
            <w:rStyle w:val="aa"/>
            <w:noProof/>
          </w:rPr>
          <w:t>5.1.6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搜索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94" w:history="1">
        <w:r w:rsidRPr="00B97A1E">
          <w:rPr>
            <w:rStyle w:val="aa"/>
            <w:noProof/>
          </w:rPr>
          <w:t>5.1.7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人员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795" w:history="1">
        <w:r w:rsidRPr="00B97A1E">
          <w:rPr>
            <w:rStyle w:val="aa"/>
            <w:noProof/>
          </w:rPr>
          <w:t>5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96" w:history="1">
        <w:r w:rsidRPr="00B97A1E">
          <w:rPr>
            <w:rStyle w:val="aa"/>
            <w:noProof/>
          </w:rPr>
          <w:t>5.2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注册人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97" w:history="1">
        <w:r w:rsidRPr="00B97A1E">
          <w:rPr>
            <w:rStyle w:val="aa"/>
            <w:noProof/>
          </w:rPr>
          <w:t>5.2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清空人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98" w:history="1">
        <w:r w:rsidRPr="00B97A1E">
          <w:rPr>
            <w:rStyle w:val="aa"/>
            <w:noProof/>
          </w:rPr>
          <w:t>5.2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指定人员的人脸图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799" w:history="1">
        <w:r w:rsidRPr="00B97A1E">
          <w:rPr>
            <w:rStyle w:val="aa"/>
            <w:noProof/>
          </w:rPr>
          <w:t>5.2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指定人员的人脸特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00" w:history="1">
        <w:r w:rsidRPr="00B97A1E">
          <w:rPr>
            <w:rStyle w:val="aa"/>
            <w:noProof/>
          </w:rPr>
          <w:t>5.2.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添加人脸图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01" w:history="1">
        <w:r w:rsidRPr="00B97A1E">
          <w:rPr>
            <w:rStyle w:val="aa"/>
            <w:noProof/>
          </w:rPr>
          <w:t>5.2.6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添加人脸特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02" w:history="1">
        <w:r w:rsidRPr="00B97A1E">
          <w:rPr>
            <w:rStyle w:val="aa"/>
            <w:noProof/>
          </w:rPr>
          <w:t>5.2.7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启动发送人脸图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03" w:history="1">
        <w:r w:rsidRPr="00B97A1E">
          <w:rPr>
            <w:rStyle w:val="aa"/>
            <w:noProof/>
          </w:rPr>
          <w:t>5.2.8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发送人脸图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04" w:history="1">
        <w:r w:rsidRPr="00B97A1E">
          <w:rPr>
            <w:rStyle w:val="aa"/>
            <w:noProof/>
          </w:rPr>
          <w:t>5.2.9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注册人脸图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05" w:history="1">
        <w:r w:rsidRPr="00B97A1E">
          <w:rPr>
            <w:rStyle w:val="aa"/>
            <w:noProof/>
          </w:rPr>
          <w:t>5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校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06" w:history="1">
        <w:r w:rsidRPr="00B97A1E">
          <w:rPr>
            <w:rStyle w:val="aa"/>
            <w:noProof/>
          </w:rPr>
          <w:t>5.3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校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07" w:history="1">
        <w:r w:rsidRPr="00B97A1E">
          <w:rPr>
            <w:rStyle w:val="aa"/>
            <w:noProof/>
          </w:rPr>
          <w:t>5.3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校验记录搜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08" w:history="1">
        <w:r w:rsidRPr="00B97A1E">
          <w:rPr>
            <w:rStyle w:val="aa"/>
            <w:noProof/>
          </w:rPr>
          <w:t>5.3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校验记录图片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09" w:history="1">
        <w:r w:rsidRPr="00B97A1E">
          <w:rPr>
            <w:rStyle w:val="aa"/>
            <w:noProof/>
          </w:rPr>
          <w:t>5.3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校验阈值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10" w:history="1">
        <w:r w:rsidRPr="00B97A1E">
          <w:rPr>
            <w:rStyle w:val="aa"/>
            <w:noProof/>
          </w:rPr>
          <w:t>5.3.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校验记录人员特征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11" w:history="1">
        <w:r w:rsidRPr="00B97A1E">
          <w:rPr>
            <w:rStyle w:val="aa"/>
            <w:noProof/>
          </w:rPr>
          <w:t>5.3.6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校验阈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12" w:history="1">
        <w:r w:rsidRPr="00B97A1E">
          <w:rPr>
            <w:rStyle w:val="aa"/>
            <w:noProof/>
          </w:rPr>
          <w:t>5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识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13" w:history="1">
        <w:r w:rsidRPr="00B97A1E">
          <w:rPr>
            <w:rStyle w:val="aa"/>
            <w:noProof/>
          </w:rPr>
          <w:t>5.4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识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14" w:history="1">
        <w:r w:rsidRPr="00B97A1E">
          <w:rPr>
            <w:rStyle w:val="aa"/>
            <w:noProof/>
          </w:rPr>
          <w:t>5.4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识别记录搜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15" w:history="1">
        <w:r w:rsidRPr="00B97A1E">
          <w:rPr>
            <w:rStyle w:val="aa"/>
            <w:noProof/>
          </w:rPr>
          <w:t>5.4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识别记录图片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16" w:history="1">
        <w:r w:rsidRPr="00B97A1E">
          <w:rPr>
            <w:rStyle w:val="aa"/>
            <w:noProof/>
          </w:rPr>
          <w:t>5.4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识别阈值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17" w:history="1">
        <w:r w:rsidRPr="00B97A1E">
          <w:rPr>
            <w:rStyle w:val="aa"/>
            <w:noProof/>
          </w:rPr>
          <w:t>5.4.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识别记录人员特征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18" w:history="1">
        <w:r w:rsidRPr="00B97A1E">
          <w:rPr>
            <w:rStyle w:val="aa"/>
            <w:noProof/>
          </w:rPr>
          <w:t>5.4.6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识别阈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B46E38" w:rsidRDefault="00B46E3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68708819" w:history="1">
        <w:r w:rsidRPr="00B97A1E">
          <w:rPr>
            <w:rStyle w:val="aa"/>
            <w:b/>
            <w:noProof/>
          </w:rPr>
          <w:t>6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危险驾驶行为报警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20" w:history="1">
        <w:r w:rsidRPr="00B97A1E">
          <w:rPr>
            <w:rStyle w:val="aa"/>
            <w:noProof/>
          </w:rPr>
          <w:t>6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启动危险驾驶行为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21" w:history="1">
        <w:r w:rsidRPr="00B97A1E">
          <w:rPr>
            <w:rStyle w:val="aa"/>
            <w:noProof/>
          </w:rPr>
          <w:t>6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关闭危险驾驶行为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22" w:history="1">
        <w:r w:rsidRPr="00B97A1E">
          <w:rPr>
            <w:rStyle w:val="aa"/>
            <w:noProof/>
          </w:rPr>
          <w:t>6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已开启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23" w:history="1">
        <w:r w:rsidRPr="00B97A1E">
          <w:rPr>
            <w:rStyle w:val="aa"/>
            <w:noProof/>
          </w:rPr>
          <w:t>6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参数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24" w:history="1">
        <w:r w:rsidRPr="00B97A1E">
          <w:rPr>
            <w:rStyle w:val="aa"/>
            <w:noProof/>
          </w:rPr>
          <w:t>6.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告警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B46E38" w:rsidRDefault="00B46E3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68708825" w:history="1">
        <w:r w:rsidRPr="00B97A1E">
          <w:rPr>
            <w:rStyle w:val="aa"/>
            <w:b/>
            <w:noProof/>
          </w:rPr>
          <w:t>7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系统命令报文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26" w:history="1">
        <w:r w:rsidRPr="00B97A1E">
          <w:rPr>
            <w:rStyle w:val="aa"/>
            <w:noProof/>
          </w:rPr>
          <w:t>7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心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27" w:history="1">
        <w:r w:rsidRPr="00B97A1E">
          <w:rPr>
            <w:rStyle w:val="aa"/>
            <w:noProof/>
          </w:rPr>
          <w:t>7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版本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28" w:history="1">
        <w:r w:rsidRPr="00B97A1E">
          <w:rPr>
            <w:rStyle w:val="aa"/>
            <w:noProof/>
          </w:rPr>
          <w:t>7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设置系统时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29" w:history="1">
        <w:r w:rsidRPr="00B97A1E">
          <w:rPr>
            <w:rStyle w:val="aa"/>
            <w:noProof/>
          </w:rPr>
          <w:t>7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抓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30" w:history="1">
        <w:r w:rsidRPr="00B97A1E">
          <w:rPr>
            <w:rStyle w:val="aa"/>
            <w:noProof/>
          </w:rPr>
          <w:t>7.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修改串口波特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31" w:history="1">
        <w:r w:rsidRPr="00B97A1E">
          <w:rPr>
            <w:rStyle w:val="aa"/>
            <w:noProof/>
          </w:rPr>
          <w:t>7.6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软件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32" w:history="1">
        <w:r w:rsidRPr="00B97A1E">
          <w:rPr>
            <w:rStyle w:val="aa"/>
            <w:noProof/>
          </w:rPr>
          <w:t>7.6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申请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33" w:history="1">
        <w:r w:rsidRPr="00B97A1E">
          <w:rPr>
            <w:rStyle w:val="aa"/>
            <w:noProof/>
          </w:rPr>
          <w:t>7.6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升级环境准备就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34" w:history="1">
        <w:r w:rsidRPr="00B97A1E">
          <w:rPr>
            <w:rStyle w:val="aa"/>
            <w:noProof/>
          </w:rPr>
          <w:t>7.6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启动发送软件升级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35" w:history="1">
        <w:r w:rsidRPr="00B97A1E">
          <w:rPr>
            <w:rStyle w:val="aa"/>
            <w:noProof/>
          </w:rPr>
          <w:t>7.6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发送软件升级包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36" w:history="1">
        <w:r w:rsidRPr="00B97A1E">
          <w:rPr>
            <w:rStyle w:val="aa"/>
            <w:noProof/>
          </w:rPr>
          <w:t>7.6.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结束发送软件升级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37" w:history="1">
        <w:r w:rsidRPr="00B97A1E">
          <w:rPr>
            <w:rStyle w:val="aa"/>
            <w:noProof/>
          </w:rPr>
          <w:t>7.6.6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软件升级进度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38" w:history="1">
        <w:r w:rsidRPr="00B97A1E">
          <w:rPr>
            <w:rStyle w:val="aa"/>
            <w:noProof/>
          </w:rPr>
          <w:t>7.7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39" w:history="1">
        <w:r w:rsidRPr="00B97A1E">
          <w:rPr>
            <w:rStyle w:val="aa"/>
            <w:noProof/>
          </w:rPr>
          <w:t>7.7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启动人脸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40" w:history="1">
        <w:r w:rsidRPr="00B97A1E">
          <w:rPr>
            <w:rStyle w:val="aa"/>
            <w:noProof/>
          </w:rPr>
          <w:t>7.7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关闭人脸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3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468708841" w:history="1">
        <w:r w:rsidRPr="00B97A1E">
          <w:rPr>
            <w:rStyle w:val="aa"/>
            <w:noProof/>
          </w:rPr>
          <w:t>7.7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检测通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42" w:history="1">
        <w:r w:rsidRPr="00B97A1E">
          <w:rPr>
            <w:rStyle w:val="aa"/>
            <w:noProof/>
          </w:rPr>
          <w:t>7.8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抓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43" w:history="1">
        <w:r w:rsidRPr="00B97A1E">
          <w:rPr>
            <w:rStyle w:val="aa"/>
            <w:noProof/>
          </w:rPr>
          <w:t>7.9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人脸抓拍图片分片传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44" w:history="1">
        <w:r w:rsidRPr="00B97A1E">
          <w:rPr>
            <w:rStyle w:val="aa"/>
            <w:noProof/>
          </w:rPr>
          <w:t>7.10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系统重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45" w:history="1">
        <w:r w:rsidRPr="00B97A1E">
          <w:rPr>
            <w:rStyle w:val="aa"/>
            <w:noProof/>
          </w:rPr>
          <w:t>7.1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打开摄像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46" w:history="1">
        <w:r w:rsidRPr="00B97A1E">
          <w:rPr>
            <w:rStyle w:val="aa"/>
            <w:noProof/>
          </w:rPr>
          <w:t>7.1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关闭摄像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47" w:history="1">
        <w:r w:rsidRPr="00B97A1E">
          <w:rPr>
            <w:rStyle w:val="aa"/>
            <w:noProof/>
          </w:rPr>
          <w:t>7.1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摄像头图像翻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48" w:history="1">
        <w:r w:rsidRPr="00B97A1E">
          <w:rPr>
            <w:rStyle w:val="aa"/>
            <w:noProof/>
          </w:rPr>
          <w:t>7.1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摄像头翻转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B46E38" w:rsidRDefault="00B46E3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68708849" w:history="1">
        <w:r w:rsidRPr="00B97A1E">
          <w:rPr>
            <w:rStyle w:val="aa"/>
            <w:b/>
            <w:noProof/>
          </w:rPr>
          <w:t>8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错误码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B46E38" w:rsidRDefault="00B46E3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68708850" w:history="1">
        <w:r w:rsidRPr="00B97A1E">
          <w:rPr>
            <w:rStyle w:val="aa"/>
            <w:b/>
            <w:noProof/>
          </w:rPr>
          <w:t>9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调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51" w:history="1">
        <w:r w:rsidRPr="00B97A1E">
          <w:rPr>
            <w:rStyle w:val="aa"/>
            <w:noProof/>
          </w:rPr>
          <w:t>9.1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获取当前人脸和眼睛的位置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52" w:history="1">
        <w:r w:rsidRPr="00B97A1E">
          <w:rPr>
            <w:rStyle w:val="aa"/>
            <w:noProof/>
          </w:rPr>
          <w:t>9.2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查询系统运行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53" w:history="1">
        <w:r w:rsidRPr="00B97A1E">
          <w:rPr>
            <w:rStyle w:val="aa"/>
            <w:noProof/>
          </w:rPr>
          <w:t>9.3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开启系统信息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54" w:history="1">
        <w:r w:rsidRPr="00B97A1E">
          <w:rPr>
            <w:rStyle w:val="aa"/>
            <w:noProof/>
          </w:rPr>
          <w:t>9.4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停止系统信息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B46E38" w:rsidRDefault="00B46E38" w:rsidP="00B46E38">
      <w:pPr>
        <w:pStyle w:val="20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</w:rPr>
      </w:pPr>
      <w:hyperlink w:anchor="_Toc468708855" w:history="1">
        <w:r w:rsidRPr="00B97A1E">
          <w:rPr>
            <w:rStyle w:val="aa"/>
            <w:noProof/>
          </w:rPr>
          <w:t>9.5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系统信息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B46E38" w:rsidRDefault="00B46E38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68708856" w:history="1">
        <w:r w:rsidRPr="00B97A1E">
          <w:rPr>
            <w:rStyle w:val="aa"/>
            <w:b/>
            <w:noProof/>
          </w:rPr>
          <w:t>10</w:t>
        </w:r>
        <w:r w:rsidRPr="00B97A1E">
          <w:rPr>
            <w:rStyle w:val="aa"/>
            <w:rFonts w:hint="eastAsia"/>
            <w:noProof/>
          </w:rPr>
          <w:t xml:space="preserve"> </w:t>
        </w:r>
        <w:r w:rsidRPr="00B97A1E">
          <w:rPr>
            <w:rStyle w:val="aa"/>
            <w:rFonts w:hint="eastAsia"/>
            <w:noProof/>
          </w:rPr>
          <w:t>报文指令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08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037D1" w:rsidRPr="008037D1" w:rsidRDefault="008E16C4" w:rsidP="006717E0">
      <w:pPr>
        <w:spacing w:beforeLines="50" w:before="156" w:afterLines="50" w:after="156"/>
        <w:ind w:firstLineChars="0"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fldChar w:fldCharType="end"/>
      </w:r>
      <w:r w:rsidR="008037D1">
        <w:rPr>
          <w:b/>
          <w:sz w:val="28"/>
          <w:szCs w:val="28"/>
        </w:rPr>
        <w:br w:type="page"/>
      </w:r>
      <w:r w:rsidR="008037D1">
        <w:rPr>
          <w:rFonts w:hint="eastAsia"/>
          <w:b/>
          <w:sz w:val="28"/>
          <w:szCs w:val="28"/>
        </w:rPr>
        <w:lastRenderedPageBreak/>
        <w:t>修订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5"/>
        <w:gridCol w:w="2217"/>
        <w:gridCol w:w="1076"/>
        <w:gridCol w:w="3758"/>
      </w:tblGrid>
      <w:tr w:rsidR="003F498C" w:rsidRPr="007034A7" w:rsidTr="00C748B9">
        <w:trPr>
          <w:jc w:val="center"/>
        </w:trPr>
        <w:tc>
          <w:tcPr>
            <w:tcW w:w="1245" w:type="dxa"/>
            <w:shd w:val="clear" w:color="auto" w:fill="D9D9D9"/>
            <w:vAlign w:val="center"/>
          </w:tcPr>
          <w:p w:rsidR="008037D1" w:rsidRPr="007034A7" w:rsidRDefault="008037D1" w:rsidP="008037D1">
            <w:pPr>
              <w:pStyle w:val="ad"/>
            </w:pPr>
            <w:r w:rsidRPr="007034A7">
              <w:rPr>
                <w:rFonts w:hint="eastAsia"/>
              </w:rPr>
              <w:t>文档版本</w:t>
            </w:r>
          </w:p>
        </w:tc>
        <w:tc>
          <w:tcPr>
            <w:tcW w:w="2217" w:type="dxa"/>
            <w:shd w:val="clear" w:color="auto" w:fill="D9D9D9"/>
            <w:vAlign w:val="center"/>
          </w:tcPr>
          <w:p w:rsidR="008037D1" w:rsidRPr="007034A7" w:rsidRDefault="008037D1" w:rsidP="008037D1">
            <w:pPr>
              <w:pStyle w:val="ad"/>
            </w:pPr>
            <w:r w:rsidRPr="007034A7">
              <w:rPr>
                <w:rFonts w:hint="eastAsia"/>
              </w:rPr>
              <w:t>修订时间</w:t>
            </w:r>
          </w:p>
        </w:tc>
        <w:tc>
          <w:tcPr>
            <w:tcW w:w="1076" w:type="dxa"/>
            <w:shd w:val="clear" w:color="auto" w:fill="D9D9D9"/>
            <w:vAlign w:val="center"/>
          </w:tcPr>
          <w:p w:rsidR="008037D1" w:rsidRPr="007034A7" w:rsidRDefault="008037D1" w:rsidP="008037D1">
            <w:pPr>
              <w:pStyle w:val="ad"/>
            </w:pPr>
            <w:r w:rsidRPr="007034A7">
              <w:rPr>
                <w:rFonts w:hint="eastAsia"/>
              </w:rPr>
              <w:t>修订</w:t>
            </w:r>
            <w:r w:rsidRPr="007034A7">
              <w:t>人员</w:t>
            </w:r>
          </w:p>
        </w:tc>
        <w:tc>
          <w:tcPr>
            <w:tcW w:w="3758" w:type="dxa"/>
            <w:shd w:val="clear" w:color="auto" w:fill="D9D9D9"/>
          </w:tcPr>
          <w:p w:rsidR="008037D1" w:rsidRPr="007034A7" w:rsidRDefault="008037D1" w:rsidP="008037D1">
            <w:pPr>
              <w:pStyle w:val="ad"/>
            </w:pPr>
            <w:r w:rsidRPr="007034A7">
              <w:rPr>
                <w:rFonts w:hint="eastAsia"/>
              </w:rPr>
              <w:t>修订内容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V</w:t>
            </w:r>
            <w:r w:rsidRPr="007034A7">
              <w:rPr>
                <w:rFonts w:hint="eastAsia"/>
              </w:rPr>
              <w:t>0</w:t>
            </w:r>
            <w:r w:rsidRPr="007034A7">
              <w:t>.1</w:t>
            </w:r>
            <w:r w:rsidR="00E1333F">
              <w:rPr>
                <w:rFonts w:hint="eastAsia"/>
              </w:rPr>
              <w:t>.0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11/13/2015 10:17 AM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left"/>
            </w:pPr>
            <w:r w:rsidRPr="007034A7">
              <w:rPr>
                <w:rFonts w:hint="eastAsia"/>
              </w:rPr>
              <w:t>初稿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V</w:t>
            </w:r>
            <w:r w:rsidRPr="007034A7">
              <w:rPr>
                <w:rFonts w:hint="eastAsia"/>
              </w:rPr>
              <w:t>0</w:t>
            </w:r>
            <w:r w:rsidRPr="007034A7">
              <w:t>.1</w:t>
            </w:r>
            <w:r w:rsidRPr="007034A7">
              <w:rPr>
                <w:rFonts w:hint="eastAsia"/>
              </w:rPr>
              <w:t>.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11/04/2015 10:19 AM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8037D1" w:rsidRPr="007034A7" w:rsidRDefault="008037D1" w:rsidP="008037D1">
            <w:pPr>
              <w:ind w:firstLineChars="0" w:firstLine="0"/>
              <w:jc w:val="left"/>
            </w:pPr>
            <w:r w:rsidRPr="007034A7">
              <w:rPr>
                <w:rFonts w:hint="eastAsia"/>
              </w:rPr>
              <w:t>0x</w:t>
            </w:r>
            <w:r w:rsidRPr="007034A7">
              <w:t>2201</w:t>
            </w:r>
            <w:r w:rsidRPr="007034A7">
              <w:rPr>
                <w:rFonts w:hint="eastAsia"/>
              </w:rPr>
              <w:t>增加</w:t>
            </w:r>
            <w:r w:rsidRPr="007034A7">
              <w:t>告警类型</w:t>
            </w:r>
            <w:r w:rsidRPr="007034A7">
              <w:rPr>
                <w:rFonts w:hint="eastAsia"/>
              </w:rPr>
              <w:t>4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V</w:t>
            </w:r>
            <w:r w:rsidRPr="007034A7">
              <w:rPr>
                <w:rFonts w:hint="eastAsia"/>
              </w:rPr>
              <w:t>0</w:t>
            </w:r>
            <w:r w:rsidRPr="007034A7">
              <w:t>.1</w:t>
            </w:r>
            <w:r w:rsidRPr="007034A7">
              <w:rPr>
                <w:rFonts w:hint="eastAsia"/>
              </w:rPr>
              <w:t>.</w:t>
            </w:r>
            <w:r w:rsidRPr="007034A7">
              <w:t>2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12/24/2015 11:39 AM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8037D1" w:rsidRPr="007034A7" w:rsidRDefault="008037D1" w:rsidP="008037D1">
            <w:pPr>
              <w:ind w:firstLineChars="0" w:firstLine="0"/>
              <w:jc w:val="left"/>
            </w:pPr>
            <w:r w:rsidRPr="007034A7">
              <w:rPr>
                <w:rFonts w:hint="eastAsia"/>
              </w:rPr>
              <w:t>增加</w:t>
            </w:r>
            <w:r w:rsidRPr="007034A7">
              <w:t>返回眼睛位置的协议，用于调试。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V</w:t>
            </w:r>
            <w:r w:rsidRPr="007034A7">
              <w:rPr>
                <w:rFonts w:hint="eastAsia"/>
              </w:rPr>
              <w:t>0</w:t>
            </w:r>
            <w:r w:rsidRPr="007034A7">
              <w:t>.1</w:t>
            </w:r>
            <w:r w:rsidRPr="007034A7">
              <w:rPr>
                <w:rFonts w:hint="eastAsia"/>
              </w:rPr>
              <w:t>.</w:t>
            </w:r>
            <w:r w:rsidRPr="007034A7">
              <w:t>3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12/30/2015 11:39 AM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8037D1" w:rsidRPr="007034A7" w:rsidRDefault="008037D1" w:rsidP="008037D1">
            <w:pPr>
              <w:ind w:firstLineChars="0" w:firstLine="0"/>
              <w:jc w:val="left"/>
            </w:pPr>
            <w:r w:rsidRPr="007034A7">
              <w:rPr>
                <w:rFonts w:hint="eastAsia"/>
              </w:rPr>
              <w:t>增加速度参数</w:t>
            </w:r>
            <w:r w:rsidRPr="007034A7">
              <w:t>，将获取眼睛的协议移到调式指令。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V</w:t>
            </w:r>
            <w:r w:rsidRPr="007034A7">
              <w:rPr>
                <w:rFonts w:hint="eastAsia"/>
              </w:rPr>
              <w:t>0</w:t>
            </w:r>
            <w:r w:rsidRPr="007034A7">
              <w:t>.1</w:t>
            </w:r>
            <w:r w:rsidRPr="007034A7">
              <w:rPr>
                <w:rFonts w:hint="eastAsia"/>
              </w:rPr>
              <w:t>.</w:t>
            </w:r>
            <w:r w:rsidRPr="007034A7">
              <w:t>4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01/19/2016 11:39 AM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8037D1" w:rsidRPr="007034A7" w:rsidRDefault="008037D1" w:rsidP="008037D1">
            <w:pPr>
              <w:ind w:firstLineChars="0" w:firstLine="0"/>
              <w:jc w:val="left"/>
            </w:pPr>
            <w:r w:rsidRPr="007034A7">
              <w:rPr>
                <w:rFonts w:hint="eastAsia"/>
              </w:rPr>
              <w:t>增加心跳信息命令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V</w:t>
            </w:r>
            <w:r w:rsidRPr="007034A7">
              <w:rPr>
                <w:rFonts w:hint="eastAsia"/>
              </w:rPr>
              <w:t>0</w:t>
            </w:r>
            <w:r w:rsidRPr="007034A7">
              <w:t>.1</w:t>
            </w:r>
            <w:r w:rsidRPr="007034A7">
              <w:rPr>
                <w:rFonts w:hint="eastAsia"/>
              </w:rPr>
              <w:t>.</w:t>
            </w:r>
            <w:r w:rsidRPr="007034A7">
              <w:t>5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03/01/2016 13:49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8037D1" w:rsidRPr="007034A7" w:rsidRDefault="008037D1" w:rsidP="008037D1">
            <w:pPr>
              <w:ind w:firstLineChars="0" w:firstLine="0"/>
              <w:jc w:val="left"/>
            </w:pPr>
            <w:r w:rsidRPr="007034A7">
              <w:rPr>
                <w:rFonts w:hint="eastAsia"/>
              </w:rPr>
              <w:t>增加</w:t>
            </w:r>
            <w:r w:rsidRPr="007034A7">
              <w:rPr>
                <w:rFonts w:hint="eastAsia"/>
              </w:rPr>
              <w:t>U</w:t>
            </w:r>
            <w:r w:rsidRPr="007034A7">
              <w:t>DP</w:t>
            </w:r>
            <w:r w:rsidRPr="007034A7">
              <w:rPr>
                <w:rFonts w:hint="eastAsia"/>
              </w:rPr>
              <w:t>通信配置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4235F9" w:rsidRPr="007034A7" w:rsidRDefault="004235F9" w:rsidP="008037D1">
            <w:pPr>
              <w:ind w:firstLineChars="0" w:firstLine="0"/>
              <w:jc w:val="center"/>
            </w:pPr>
            <w:r w:rsidRPr="007034A7">
              <w:t>V</w:t>
            </w:r>
            <w:r w:rsidRPr="007034A7">
              <w:rPr>
                <w:rFonts w:hint="eastAsia"/>
              </w:rPr>
              <w:t>0</w:t>
            </w:r>
            <w:r w:rsidRPr="007034A7">
              <w:t>.2</w:t>
            </w:r>
            <w:r w:rsidRPr="007034A7">
              <w:rPr>
                <w:rFonts w:hint="eastAsia"/>
              </w:rPr>
              <w:t>.</w:t>
            </w:r>
            <w:r w:rsidRPr="007034A7">
              <w:t>0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4235F9" w:rsidRPr="007034A7" w:rsidRDefault="004235F9" w:rsidP="008037D1">
            <w:pPr>
              <w:ind w:firstLineChars="0" w:firstLine="0"/>
              <w:jc w:val="center"/>
            </w:pPr>
            <w:r w:rsidRPr="007034A7">
              <w:t>03/21/2016 14:20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4235F9" w:rsidRPr="007034A7" w:rsidRDefault="004235F9" w:rsidP="004235F9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  <w:vAlign w:val="center"/>
          </w:tcPr>
          <w:p w:rsidR="004235F9" w:rsidRPr="007034A7" w:rsidRDefault="004235F9" w:rsidP="004235F9">
            <w:pPr>
              <w:ind w:firstLineChars="0" w:firstLine="0"/>
            </w:pPr>
            <w:r w:rsidRPr="007034A7">
              <w:rPr>
                <w:rFonts w:hint="eastAsia"/>
              </w:rPr>
              <w:t>增加手势通信协议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V1.0.</w:t>
            </w:r>
            <w:r w:rsidRPr="007034A7">
              <w:rPr>
                <w:rFonts w:hint="eastAsia"/>
              </w:rPr>
              <w:t>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t>03/21/2016 14:20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8037D1" w:rsidRPr="007034A7" w:rsidRDefault="008037D1" w:rsidP="008037D1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8037D1" w:rsidRPr="001B4618" w:rsidRDefault="008037D1" w:rsidP="008037D1">
            <w:pPr>
              <w:ind w:firstLineChars="0" w:firstLine="0"/>
              <w:jc w:val="left"/>
              <w:rPr>
                <w:color w:val="000000" w:themeColor="text1"/>
              </w:rPr>
            </w:pPr>
            <w:r w:rsidRPr="001B4618">
              <w:rPr>
                <w:rFonts w:hint="eastAsia"/>
                <w:color w:val="000000" w:themeColor="text1"/>
              </w:rPr>
              <w:t>疲劳告警模块的告警命令报文类型从</w:t>
            </w:r>
            <w:r w:rsidRPr="001B4618">
              <w:rPr>
                <w:rFonts w:hint="eastAsia"/>
                <w:color w:val="000000" w:themeColor="text1"/>
              </w:rPr>
              <w:t>0x22</w:t>
            </w:r>
            <w:r w:rsidRPr="001B4618">
              <w:rPr>
                <w:rFonts w:hint="eastAsia"/>
                <w:color w:val="000000" w:themeColor="text1"/>
              </w:rPr>
              <w:t>调整为</w:t>
            </w:r>
            <w:r w:rsidRPr="001B4618">
              <w:rPr>
                <w:rFonts w:hint="eastAsia"/>
                <w:color w:val="000000" w:themeColor="text1"/>
              </w:rPr>
              <w:t>0x0</w:t>
            </w:r>
            <w:r w:rsidRPr="001B4618">
              <w:rPr>
                <w:color w:val="000000" w:themeColor="text1"/>
              </w:rPr>
              <w:t>2</w:t>
            </w:r>
            <w:r w:rsidRPr="001B4618">
              <w:rPr>
                <w:rFonts w:hint="eastAsia"/>
                <w:color w:val="000000" w:themeColor="text1"/>
              </w:rPr>
              <w:t>，命令类型改为</w:t>
            </w:r>
            <w:r w:rsidRPr="001B4618">
              <w:rPr>
                <w:rFonts w:hint="eastAsia"/>
                <w:color w:val="000000" w:themeColor="text1"/>
              </w:rPr>
              <w:t>0x0</w:t>
            </w:r>
            <w:r w:rsidRPr="001B4618">
              <w:rPr>
                <w:color w:val="000000" w:themeColor="text1"/>
              </w:rPr>
              <w:t>20</w:t>
            </w:r>
            <w:r w:rsidRPr="001B4618">
              <w:rPr>
                <w:rFonts w:hint="eastAsia"/>
                <w:color w:val="000000" w:themeColor="text1"/>
              </w:rPr>
              <w:t>6</w:t>
            </w:r>
          </w:p>
          <w:p w:rsidR="008037D1" w:rsidRPr="007034A7" w:rsidRDefault="008037D1" w:rsidP="008037D1">
            <w:pPr>
              <w:ind w:firstLineChars="0" w:firstLine="0"/>
              <w:jc w:val="left"/>
            </w:pPr>
            <w:r w:rsidRPr="001B4618">
              <w:rPr>
                <w:rFonts w:hint="eastAsia"/>
                <w:color w:val="000000" w:themeColor="text1"/>
              </w:rPr>
              <w:t>心跳命令、升级命令、设置系统时间命令的报文类型调整为</w:t>
            </w:r>
            <w:r w:rsidRPr="001B4618">
              <w:rPr>
                <w:rFonts w:hint="eastAsia"/>
                <w:color w:val="000000" w:themeColor="text1"/>
              </w:rPr>
              <w:t>0x09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406FBA" w:rsidRPr="007034A7" w:rsidRDefault="00406FBA" w:rsidP="00406FBA">
            <w:pPr>
              <w:ind w:firstLineChars="0" w:firstLine="0"/>
              <w:jc w:val="center"/>
            </w:pPr>
            <w:r w:rsidRPr="007034A7">
              <w:t>V1.0.</w:t>
            </w:r>
            <w:r>
              <w:rPr>
                <w:rFonts w:hint="eastAsia"/>
              </w:rPr>
              <w:t>3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406FBA" w:rsidRPr="007034A7" w:rsidRDefault="00406FBA" w:rsidP="00406FBA">
            <w:pPr>
              <w:ind w:firstLineChars="0" w:firstLine="0"/>
              <w:jc w:val="center"/>
            </w:pPr>
            <w:r w:rsidRPr="007034A7">
              <w:t>0</w:t>
            </w:r>
            <w:r>
              <w:rPr>
                <w:rFonts w:hint="eastAsia"/>
              </w:rPr>
              <w:t>4</w:t>
            </w:r>
            <w:r w:rsidRPr="007034A7">
              <w:t>/</w:t>
            </w:r>
            <w:r>
              <w:rPr>
                <w:rFonts w:hint="eastAsia"/>
              </w:rPr>
              <w:t>13</w:t>
            </w:r>
            <w:r w:rsidRPr="007034A7">
              <w:t>/2016 14:20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406FBA" w:rsidRPr="007034A7" w:rsidRDefault="00406FBA" w:rsidP="00406FBA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406FBA" w:rsidRPr="0020598D" w:rsidRDefault="003E2A4E" w:rsidP="00406FBA">
            <w:pPr>
              <w:ind w:firstLineChars="0" w:firstLine="0"/>
              <w:jc w:val="left"/>
              <w:rPr>
                <w:color w:val="000000"/>
              </w:rPr>
            </w:pPr>
            <w:r w:rsidRPr="0020598D">
              <w:rPr>
                <w:rFonts w:hint="eastAsia"/>
                <w:color w:val="000000"/>
              </w:rPr>
              <w:t>修改波特率命令，波特率长度改为</w:t>
            </w:r>
            <w:r w:rsidRPr="0020598D">
              <w:rPr>
                <w:rFonts w:hint="eastAsia"/>
                <w:color w:val="000000"/>
              </w:rPr>
              <w:t>4</w:t>
            </w:r>
            <w:r w:rsidRPr="0020598D">
              <w:rPr>
                <w:rFonts w:hint="eastAsia"/>
                <w:color w:val="000000"/>
              </w:rPr>
              <w:t>个字节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3E2A4E" w:rsidRPr="007034A7" w:rsidRDefault="003E2A4E" w:rsidP="003E2A4E">
            <w:pPr>
              <w:ind w:firstLineChars="0" w:firstLine="0"/>
              <w:jc w:val="center"/>
            </w:pPr>
            <w:r w:rsidRPr="007034A7">
              <w:t>V1.</w:t>
            </w:r>
            <w:r>
              <w:rPr>
                <w:rFonts w:hint="eastAsia"/>
              </w:rPr>
              <w:t>1</w:t>
            </w:r>
            <w:r w:rsidRPr="007034A7"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3E2A4E" w:rsidRPr="007034A7" w:rsidRDefault="003E2A4E" w:rsidP="003E2A4E">
            <w:pPr>
              <w:ind w:firstLineChars="0" w:firstLine="0"/>
              <w:jc w:val="center"/>
            </w:pPr>
            <w:r w:rsidRPr="007034A7">
              <w:t>0</w:t>
            </w:r>
            <w:r>
              <w:rPr>
                <w:rFonts w:hint="eastAsia"/>
              </w:rPr>
              <w:t>4</w:t>
            </w:r>
            <w:r w:rsidRPr="007034A7">
              <w:t>/</w:t>
            </w:r>
            <w:r>
              <w:rPr>
                <w:rFonts w:hint="eastAsia"/>
              </w:rPr>
              <w:t>18</w:t>
            </w:r>
            <w:r w:rsidRPr="007034A7">
              <w:t>/2016 14:20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3E2A4E" w:rsidRPr="007034A7" w:rsidRDefault="003E2A4E" w:rsidP="003E2A4E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3E2A4E" w:rsidRPr="00DE1245" w:rsidRDefault="00B60BC5" w:rsidP="003E2A4E">
            <w:pPr>
              <w:ind w:firstLineChars="0" w:firstLine="0"/>
              <w:jc w:val="left"/>
            </w:pPr>
            <w:r w:rsidRPr="00DE1245">
              <w:rPr>
                <w:rFonts w:hint="eastAsia"/>
              </w:rPr>
              <w:t>为了保证固件升级的可靠性，升级命令添加两个命令，所有升级命令的命令类型码也有所变更。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18497F" w:rsidRPr="007034A7" w:rsidRDefault="0018497F" w:rsidP="0018497F">
            <w:pPr>
              <w:ind w:firstLineChars="0" w:firstLine="0"/>
              <w:jc w:val="center"/>
            </w:pPr>
            <w:r w:rsidRPr="007034A7">
              <w:t>V1.</w:t>
            </w:r>
            <w:r>
              <w:rPr>
                <w:rFonts w:hint="eastAsia"/>
              </w:rPr>
              <w:t>2</w:t>
            </w:r>
            <w:r w:rsidRPr="007034A7"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18497F" w:rsidRPr="007034A7" w:rsidRDefault="0018497F" w:rsidP="0018497F">
            <w:pPr>
              <w:ind w:firstLineChars="0" w:firstLine="0"/>
              <w:jc w:val="center"/>
            </w:pPr>
            <w:r w:rsidRPr="007034A7">
              <w:t>0</w:t>
            </w:r>
            <w:r>
              <w:rPr>
                <w:rFonts w:hint="eastAsia"/>
              </w:rPr>
              <w:t>4</w:t>
            </w:r>
            <w:r w:rsidRPr="007034A7">
              <w:t>/</w:t>
            </w:r>
            <w:r>
              <w:rPr>
                <w:rFonts w:hint="eastAsia"/>
              </w:rPr>
              <w:t>19</w:t>
            </w:r>
            <w:r w:rsidRPr="007034A7">
              <w:t>/2016 14:20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18497F" w:rsidRPr="007034A7" w:rsidRDefault="0018497F" w:rsidP="0018497F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18497F" w:rsidRDefault="00E1333F" w:rsidP="0018497F">
            <w:pPr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通用命令类型</w:t>
            </w:r>
            <w:r w:rsidR="00D700EC">
              <w:rPr>
                <w:rFonts w:hint="eastAsia"/>
              </w:rPr>
              <w:t>增加</w:t>
            </w:r>
            <w:r>
              <w:rPr>
                <w:rFonts w:hint="eastAsia"/>
              </w:rPr>
              <w:t>人脸检测命令，用于检测摄像头前是否有人脸。</w:t>
            </w:r>
          </w:p>
          <w:p w:rsidR="00E1333F" w:rsidRPr="00DE1245" w:rsidRDefault="00E1333F" w:rsidP="0018497F">
            <w:pPr>
              <w:ind w:firstLineChars="0" w:firstLine="0"/>
              <w:jc w:val="left"/>
            </w:pPr>
            <w:r>
              <w:rPr>
                <w:rFonts w:hint="eastAsia"/>
              </w:rPr>
              <w:lastRenderedPageBreak/>
              <w:t>2</w:t>
            </w:r>
            <w:r>
              <w:rPr>
                <w:rFonts w:hint="eastAsia"/>
              </w:rPr>
              <w:t>、版本信息由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个字节变更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字节。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BB3465" w:rsidRPr="007034A7" w:rsidRDefault="00BB3465" w:rsidP="00BB3465">
            <w:pPr>
              <w:ind w:firstLineChars="0" w:firstLine="0"/>
              <w:jc w:val="center"/>
            </w:pPr>
            <w:r w:rsidRPr="007034A7">
              <w:lastRenderedPageBreak/>
              <w:t>V1.</w:t>
            </w:r>
            <w:r>
              <w:rPr>
                <w:rFonts w:hint="eastAsia"/>
              </w:rPr>
              <w:t>2</w:t>
            </w:r>
            <w:r w:rsidRPr="007034A7">
              <w:t>.</w:t>
            </w:r>
            <w:r>
              <w:rPr>
                <w:rFonts w:hint="eastAsia"/>
              </w:rPr>
              <w:t>2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BB3465" w:rsidRPr="007034A7" w:rsidRDefault="00BB3465" w:rsidP="00BB3465">
            <w:pPr>
              <w:ind w:firstLineChars="0" w:firstLine="0"/>
              <w:jc w:val="center"/>
            </w:pPr>
            <w:r w:rsidRPr="007034A7">
              <w:t>0</w:t>
            </w:r>
            <w:r>
              <w:rPr>
                <w:rFonts w:hint="eastAsia"/>
              </w:rPr>
              <w:t>4</w:t>
            </w:r>
            <w:r w:rsidRPr="007034A7">
              <w:t>/</w:t>
            </w:r>
            <w:r>
              <w:rPr>
                <w:rFonts w:hint="eastAsia"/>
              </w:rPr>
              <w:t>22</w:t>
            </w:r>
            <w:r w:rsidRPr="007034A7">
              <w:t xml:space="preserve">/2016 </w:t>
            </w:r>
            <w:r>
              <w:rPr>
                <w:rFonts w:hint="eastAsia"/>
              </w:rPr>
              <w:t>18:31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BB3465" w:rsidRPr="007034A7" w:rsidRDefault="00BB3465" w:rsidP="00BB3465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BB3465" w:rsidRDefault="00BB3465" w:rsidP="00BB3465">
            <w:pPr>
              <w:ind w:firstLineChars="0" w:firstLine="0"/>
              <w:jc w:val="left"/>
            </w:pPr>
            <w:r>
              <w:rPr>
                <w:rFonts w:hint="eastAsia"/>
              </w:rPr>
              <w:t>发送软件升级</w:t>
            </w:r>
            <w:proofErr w:type="gramStart"/>
            <w:r>
              <w:rPr>
                <w:rFonts w:hint="eastAsia"/>
              </w:rPr>
              <w:t>包数据</w:t>
            </w:r>
            <w:proofErr w:type="gramEnd"/>
            <w:r>
              <w:rPr>
                <w:rFonts w:hint="eastAsia"/>
              </w:rPr>
              <w:t>命令里面的数据偏移改成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字节。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717015" w:rsidRPr="007034A7" w:rsidRDefault="00717015" w:rsidP="00BB3465">
            <w:pPr>
              <w:ind w:firstLineChars="0" w:firstLine="0"/>
              <w:jc w:val="center"/>
            </w:pPr>
            <w:r w:rsidRPr="007034A7">
              <w:t>V1.</w:t>
            </w:r>
            <w:r>
              <w:rPr>
                <w:rFonts w:hint="eastAsia"/>
              </w:rPr>
              <w:t>3</w:t>
            </w:r>
            <w:r w:rsidRPr="007034A7"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717015" w:rsidRPr="007034A7" w:rsidRDefault="00717015" w:rsidP="00BB3465">
            <w:pPr>
              <w:ind w:firstLineChars="0" w:firstLine="0"/>
              <w:jc w:val="center"/>
            </w:pPr>
            <w:r w:rsidRPr="007034A7">
              <w:t>0</w:t>
            </w:r>
            <w:r>
              <w:rPr>
                <w:rFonts w:hint="eastAsia"/>
              </w:rPr>
              <w:t>5</w:t>
            </w:r>
            <w:r w:rsidRPr="007034A7">
              <w:t>/</w:t>
            </w:r>
            <w:r>
              <w:rPr>
                <w:rFonts w:hint="eastAsia"/>
              </w:rPr>
              <w:t>18</w:t>
            </w:r>
            <w:r w:rsidRPr="007034A7">
              <w:t xml:space="preserve">/2016 </w:t>
            </w:r>
            <w:r>
              <w:rPr>
                <w:rFonts w:hint="eastAsia"/>
              </w:rPr>
              <w:t>18:31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717015" w:rsidRPr="007034A7" w:rsidRDefault="00717015" w:rsidP="00BB3465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717015" w:rsidRDefault="00717015" w:rsidP="00BB3465">
            <w:pPr>
              <w:ind w:firstLineChars="0" w:firstLine="0"/>
              <w:jc w:val="left"/>
            </w:pPr>
            <w:r>
              <w:rPr>
                <w:rFonts w:hint="eastAsia"/>
              </w:rPr>
              <w:t>增加人脸抓拍命令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545FE3" w:rsidRPr="007034A7" w:rsidRDefault="00545FE3" w:rsidP="00BB3465">
            <w:pPr>
              <w:ind w:firstLineChars="0" w:firstLine="0"/>
              <w:jc w:val="center"/>
            </w:pPr>
            <w:r w:rsidRPr="007034A7">
              <w:t>V1.</w:t>
            </w:r>
            <w:r>
              <w:rPr>
                <w:rFonts w:hint="eastAsia"/>
              </w:rPr>
              <w:t>4</w:t>
            </w:r>
            <w:r w:rsidRPr="007034A7"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545FE3" w:rsidRPr="007034A7" w:rsidRDefault="00545FE3" w:rsidP="00BB3465">
            <w:pPr>
              <w:ind w:firstLineChars="0" w:firstLine="0"/>
              <w:jc w:val="center"/>
            </w:pPr>
            <w:r w:rsidRPr="007034A7">
              <w:t>0</w:t>
            </w:r>
            <w:r>
              <w:rPr>
                <w:rFonts w:hint="eastAsia"/>
              </w:rPr>
              <w:t>5</w:t>
            </w:r>
            <w:r w:rsidRPr="007034A7">
              <w:t>/</w:t>
            </w:r>
            <w:r>
              <w:rPr>
                <w:rFonts w:hint="eastAsia"/>
              </w:rPr>
              <w:t>30</w:t>
            </w:r>
            <w:r w:rsidRPr="007034A7">
              <w:t xml:space="preserve">/2016 </w:t>
            </w:r>
            <w:r>
              <w:rPr>
                <w:rFonts w:hint="eastAsia"/>
              </w:rPr>
              <w:t>15:00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545FE3" w:rsidRPr="007034A7" w:rsidRDefault="00545FE3" w:rsidP="00BB3465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1801A1" w:rsidRDefault="001801A1" w:rsidP="00BB3465">
            <w:pPr>
              <w:ind w:firstLineChars="0" w:firstLine="0"/>
              <w:jc w:val="left"/>
            </w:pPr>
            <w:r>
              <w:rPr>
                <w:rFonts w:hint="eastAsia"/>
              </w:rPr>
              <w:t>升级命令的软件版本号项目增加固件版本号</w:t>
            </w:r>
          </w:p>
          <w:p w:rsidR="00545FE3" w:rsidRDefault="00545FE3" w:rsidP="00C86F1A">
            <w:pPr>
              <w:ind w:firstLineChars="0" w:firstLine="0"/>
              <w:jc w:val="left"/>
            </w:pPr>
            <w:r>
              <w:rPr>
                <w:rFonts w:hint="eastAsia"/>
              </w:rPr>
              <w:t>修改一些文档</w:t>
            </w:r>
            <w:r>
              <w:rPr>
                <w:rFonts w:hint="eastAsia"/>
              </w:rPr>
              <w:t>bug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A9523C" w:rsidRPr="007034A7" w:rsidRDefault="00A9523C" w:rsidP="00A9523C">
            <w:pPr>
              <w:ind w:firstLineChars="0" w:firstLine="0"/>
              <w:jc w:val="center"/>
            </w:pPr>
            <w:r w:rsidRPr="007034A7">
              <w:t>V1.</w:t>
            </w:r>
            <w:r>
              <w:t>5</w:t>
            </w:r>
            <w:r w:rsidRPr="007034A7"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A9523C" w:rsidRPr="007034A7" w:rsidRDefault="00A9523C" w:rsidP="00A9523C">
            <w:pPr>
              <w:ind w:firstLineChars="0" w:firstLine="0"/>
              <w:jc w:val="center"/>
            </w:pPr>
            <w:r w:rsidRPr="007034A7">
              <w:t>0</w:t>
            </w:r>
            <w:r>
              <w:t>7</w:t>
            </w:r>
            <w:r w:rsidRPr="007034A7">
              <w:t>/</w:t>
            </w:r>
            <w:r>
              <w:t>04</w:t>
            </w:r>
            <w:r w:rsidRPr="007034A7">
              <w:t xml:space="preserve">/2016 </w:t>
            </w:r>
            <w:r>
              <w:rPr>
                <w:rFonts w:hint="eastAsia"/>
              </w:rPr>
              <w:t>15:</w:t>
            </w:r>
            <w:r>
              <w:t>55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A9523C" w:rsidRPr="007034A7" w:rsidRDefault="00A9523C" w:rsidP="00A9523C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A9523C" w:rsidRDefault="00A9523C" w:rsidP="00A9523C">
            <w:pPr>
              <w:ind w:firstLineChars="0" w:firstLine="0"/>
              <w:jc w:val="left"/>
            </w:pPr>
            <w:r>
              <w:rPr>
                <w:rFonts w:hint="eastAsia"/>
              </w:rPr>
              <w:t>疲劳预警参数设置增加</w:t>
            </w:r>
            <w:r>
              <w:rPr>
                <w:rFonts w:hint="eastAsia"/>
              </w:rPr>
              <w:t>SpeedMode</w:t>
            </w:r>
            <w:r w:rsidR="00616D62">
              <w:rPr>
                <w:rFonts w:hint="eastAsia"/>
              </w:rPr>
              <w:t>，</w:t>
            </w:r>
          </w:p>
          <w:p w:rsidR="00616D62" w:rsidRPr="00616D62" w:rsidRDefault="00616D62" w:rsidP="00A9523C">
            <w:pPr>
              <w:ind w:firstLineChars="0" w:firstLine="0"/>
              <w:jc w:val="left"/>
            </w:pPr>
            <w:r>
              <w:rPr>
                <w:rFonts w:hint="eastAsia"/>
              </w:rPr>
              <w:t>串口速度增加</w:t>
            </w:r>
            <w:r>
              <w:t>9600</w:t>
            </w:r>
            <w:r>
              <w:rPr>
                <w:rFonts w:hint="eastAsia"/>
              </w:rPr>
              <w:t>，去掉</w:t>
            </w:r>
            <w:r>
              <w:rPr>
                <w:rFonts w:hint="eastAsia"/>
              </w:rPr>
              <w:t>380400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FB703E" w:rsidRPr="007034A7" w:rsidRDefault="00FB703E" w:rsidP="00FB703E">
            <w:pPr>
              <w:ind w:firstLineChars="0" w:firstLine="0"/>
              <w:jc w:val="center"/>
            </w:pPr>
            <w:r w:rsidRPr="007034A7">
              <w:t>V1.</w:t>
            </w:r>
            <w:r>
              <w:t>6</w:t>
            </w:r>
            <w:r w:rsidRPr="007034A7"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FB703E" w:rsidRPr="007034A7" w:rsidRDefault="00FB703E" w:rsidP="00FB703E">
            <w:pPr>
              <w:ind w:firstLineChars="0" w:firstLine="0"/>
              <w:jc w:val="center"/>
            </w:pPr>
            <w:r w:rsidRPr="007034A7">
              <w:t>0</w:t>
            </w:r>
            <w:r>
              <w:t>7</w:t>
            </w:r>
            <w:r w:rsidRPr="007034A7">
              <w:t>/</w:t>
            </w:r>
            <w:r>
              <w:t>2</w:t>
            </w:r>
            <w:r w:rsidRPr="007034A7">
              <w:t xml:space="preserve">/2016 </w:t>
            </w:r>
            <w:r>
              <w:rPr>
                <w:rFonts w:hint="eastAsia"/>
              </w:rPr>
              <w:t>15:</w:t>
            </w:r>
            <w:r>
              <w:t>55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FB703E" w:rsidRPr="007034A7" w:rsidRDefault="00FB703E" w:rsidP="00FB703E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FB703E" w:rsidRPr="00616D62" w:rsidRDefault="00FB703E" w:rsidP="00FB703E">
            <w:pPr>
              <w:ind w:firstLineChars="0" w:firstLine="0"/>
              <w:jc w:val="left"/>
            </w:pPr>
            <w:r>
              <w:rPr>
                <w:rFonts w:hint="eastAsia"/>
              </w:rPr>
              <w:t>增加</w:t>
            </w:r>
            <w:r w:rsidR="00E62C04">
              <w:rPr>
                <w:rFonts w:hint="eastAsia"/>
              </w:rPr>
              <w:t>重</w:t>
            </w:r>
            <w:proofErr w:type="gramStart"/>
            <w:r w:rsidR="00E62C04">
              <w:rPr>
                <w:rFonts w:hint="eastAsia"/>
              </w:rPr>
              <w:t>启命令</w:t>
            </w:r>
            <w:proofErr w:type="gramEnd"/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F157A0" w:rsidRPr="007034A7" w:rsidRDefault="00F157A0" w:rsidP="00F157A0">
            <w:pPr>
              <w:ind w:firstLineChars="0" w:firstLine="0"/>
              <w:jc w:val="center"/>
            </w:pPr>
            <w:r w:rsidRPr="007034A7">
              <w:t>V1.</w:t>
            </w:r>
            <w:r>
              <w:t>7</w:t>
            </w:r>
            <w:r w:rsidRPr="007034A7"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F157A0" w:rsidRPr="007034A7" w:rsidRDefault="00F157A0" w:rsidP="00F157A0">
            <w:pPr>
              <w:ind w:firstLineChars="0" w:firstLine="0"/>
              <w:jc w:val="center"/>
            </w:pPr>
            <w:r w:rsidRPr="007034A7">
              <w:t>0</w:t>
            </w:r>
            <w:r>
              <w:t>8</w:t>
            </w:r>
            <w:r w:rsidRPr="007034A7">
              <w:t>/</w:t>
            </w:r>
            <w:r>
              <w:t>9</w:t>
            </w:r>
            <w:r w:rsidRPr="007034A7">
              <w:t xml:space="preserve">/2016 </w:t>
            </w:r>
            <w:r>
              <w:t>10</w:t>
            </w:r>
            <w:r>
              <w:rPr>
                <w:rFonts w:hint="eastAsia"/>
              </w:rPr>
              <w:t>:30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F157A0" w:rsidRPr="007034A7" w:rsidRDefault="00F157A0" w:rsidP="00F157A0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F157A0" w:rsidRDefault="00F157A0" w:rsidP="00DB6ADF">
            <w:pPr>
              <w:ind w:firstLineChars="0" w:firstLine="0"/>
              <w:jc w:val="left"/>
            </w:pPr>
            <w:r>
              <w:rPr>
                <w:rFonts w:hint="eastAsia"/>
              </w:rPr>
              <w:t>增加人脸抓拍图片分片传输协议</w:t>
            </w:r>
          </w:p>
        </w:tc>
      </w:tr>
      <w:tr w:rsidR="003F498C" w:rsidRPr="007034A7" w:rsidTr="00C748B9">
        <w:trPr>
          <w:jc w:val="center"/>
        </w:trPr>
        <w:tc>
          <w:tcPr>
            <w:tcW w:w="1245" w:type="dxa"/>
            <w:vAlign w:val="center"/>
          </w:tcPr>
          <w:p w:rsidR="00444547" w:rsidRPr="007034A7" w:rsidRDefault="00AD0F6E" w:rsidP="00F157A0">
            <w:pPr>
              <w:ind w:firstLineChars="0" w:firstLine="0"/>
              <w:jc w:val="center"/>
            </w:pPr>
            <w:r>
              <w:rPr>
                <w:rFonts w:hint="eastAsia"/>
              </w:rPr>
              <w:t>V1.8.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444547" w:rsidRPr="007034A7" w:rsidRDefault="00AD0F6E" w:rsidP="00AD0F6E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8/16</w:t>
            </w:r>
            <w:r>
              <w:rPr>
                <w:rFonts w:hint="eastAsia"/>
              </w:rPr>
              <w:t>/</w:t>
            </w:r>
            <w:r>
              <w:t>2016</w:t>
            </w:r>
            <w:r>
              <w:rPr>
                <w:rFonts w:hint="eastAsia"/>
              </w:rPr>
              <w:t xml:space="preserve"> 16:</w:t>
            </w:r>
            <w:r w:rsidR="00586F64">
              <w:rPr>
                <w:rFonts w:hint="eastAsia"/>
              </w:rPr>
              <w:t>5</w:t>
            </w:r>
            <w:r>
              <w:rPr>
                <w:rFonts w:hint="eastAsia"/>
              </w:rPr>
              <w:t>7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444547" w:rsidRPr="007034A7" w:rsidRDefault="00217E4F" w:rsidP="00F157A0">
            <w:pPr>
              <w:ind w:firstLineChars="0" w:firstLine="0"/>
              <w:jc w:val="center"/>
            </w:pPr>
            <w:r>
              <w:rPr>
                <w:rFonts w:hint="eastAsia"/>
              </w:rPr>
              <w:t>陈顺祝</w:t>
            </w:r>
          </w:p>
        </w:tc>
        <w:tc>
          <w:tcPr>
            <w:tcW w:w="3758" w:type="dxa"/>
            <w:shd w:val="clear" w:color="auto" w:fill="auto"/>
          </w:tcPr>
          <w:p w:rsidR="0054571F" w:rsidRDefault="0054571F" w:rsidP="003F498C">
            <w:pPr>
              <w:ind w:firstLineChars="0" w:firstLine="0"/>
              <w:jc w:val="left"/>
            </w:pPr>
            <w:r w:rsidRPr="00B26968"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疲劳预警参数增加</w:t>
            </w:r>
            <w:r w:rsidR="003F498C">
              <w:rPr>
                <w:rFonts w:hint="eastAsia"/>
              </w:rPr>
              <w:t>VideoRecord,</w:t>
            </w:r>
          </w:p>
          <w:p w:rsidR="00444547" w:rsidRDefault="003F498C" w:rsidP="003F498C">
            <w:pPr>
              <w:ind w:firstLineChars="0" w:firstLine="0"/>
              <w:jc w:val="left"/>
            </w:pPr>
            <w:r>
              <w:rPr>
                <w:rFonts w:hint="eastAsia"/>
              </w:rPr>
              <w:t>VideoPreDuration,VideoAterDuarion</w:t>
            </w:r>
          </w:p>
          <w:p w:rsidR="0054571F" w:rsidRDefault="0054571F" w:rsidP="003F498C">
            <w:pPr>
              <w:ind w:firstLineChars="0" w:firstLine="0"/>
              <w:jc w:val="left"/>
            </w:pPr>
            <w:r w:rsidRPr="00B26968">
              <w:rPr>
                <w:rFonts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 w:rsidR="00F0121C">
              <w:rPr>
                <w:rFonts w:hint="eastAsia"/>
              </w:rPr>
              <w:t>增加开启录像后的</w:t>
            </w:r>
            <w:r>
              <w:rPr>
                <w:rFonts w:hint="eastAsia"/>
              </w:rPr>
              <w:t>告警</w:t>
            </w:r>
            <w:r w:rsidR="00F0121C">
              <w:rPr>
                <w:rFonts w:hint="eastAsia"/>
              </w:rPr>
              <w:t>协议</w:t>
            </w:r>
          </w:p>
          <w:p w:rsidR="00F0121C" w:rsidRDefault="00F0121C" w:rsidP="003F498C">
            <w:pPr>
              <w:ind w:firstLineChars="0" w:firstLine="0"/>
              <w:jc w:val="left"/>
            </w:pPr>
            <w:r w:rsidRPr="00B26968">
              <w:rPr>
                <w:rFonts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增加告警录像协议</w:t>
            </w:r>
          </w:p>
          <w:p w:rsidR="003F498C" w:rsidRDefault="008718BB" w:rsidP="003F498C">
            <w:pPr>
              <w:ind w:firstLineChars="0" w:firstLine="0"/>
              <w:jc w:val="left"/>
            </w:pPr>
            <w:r w:rsidRPr="00B26968">
              <w:rPr>
                <w:rFonts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增加录像信息相关错误码</w:t>
            </w:r>
          </w:p>
          <w:p w:rsidR="00B26968" w:rsidRPr="00270780" w:rsidRDefault="00B26968" w:rsidP="003F498C">
            <w:pPr>
              <w:ind w:firstLineChars="0" w:firstLine="0"/>
              <w:jc w:val="left"/>
            </w:pP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修改</w:t>
            </w:r>
            <w:r w:rsidR="0030362C">
              <w:rPr>
                <w:rFonts w:hint="eastAsia"/>
              </w:rPr>
              <w:t>疲劳预警速度</w:t>
            </w:r>
            <w:r>
              <w:rPr>
                <w:rFonts w:hint="eastAsia"/>
              </w:rPr>
              <w:t>敏感度</w:t>
            </w:r>
            <w:r w:rsidR="0030362C">
              <w:rPr>
                <w:rFonts w:hint="eastAsia"/>
              </w:rPr>
              <w:t>说明</w:t>
            </w:r>
            <w:r>
              <w:rPr>
                <w:rFonts w:hint="eastAsia"/>
              </w:rPr>
              <w:t>。</w:t>
            </w:r>
          </w:p>
        </w:tc>
      </w:tr>
      <w:tr w:rsidR="00002073" w:rsidRPr="007034A7" w:rsidTr="00C748B9">
        <w:trPr>
          <w:jc w:val="center"/>
        </w:trPr>
        <w:tc>
          <w:tcPr>
            <w:tcW w:w="1245" w:type="dxa"/>
            <w:vAlign w:val="center"/>
          </w:tcPr>
          <w:p w:rsidR="00002073" w:rsidRPr="007034A7" w:rsidRDefault="00002073" w:rsidP="004275C4">
            <w:pPr>
              <w:ind w:firstLineChars="0" w:firstLine="0"/>
              <w:jc w:val="center"/>
            </w:pPr>
            <w:r>
              <w:rPr>
                <w:rFonts w:hint="eastAsia"/>
              </w:rPr>
              <w:t>V1.</w:t>
            </w:r>
            <w:r w:rsidR="004275C4">
              <w:t>9</w:t>
            </w:r>
            <w:r>
              <w:rPr>
                <w:rFonts w:hint="eastAsia"/>
              </w:rPr>
              <w:t>.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002073" w:rsidRPr="007034A7" w:rsidRDefault="00002073" w:rsidP="00002073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8/20</w:t>
            </w:r>
            <w:r>
              <w:rPr>
                <w:rFonts w:hint="eastAsia"/>
              </w:rPr>
              <w:t>/</w:t>
            </w:r>
            <w:r>
              <w:t>2016</w:t>
            </w:r>
            <w:r>
              <w:rPr>
                <w:rFonts w:hint="eastAsia"/>
              </w:rPr>
              <w:t xml:space="preserve"> </w:t>
            </w:r>
            <w:r>
              <w:t>13</w:t>
            </w:r>
            <w:r>
              <w:rPr>
                <w:rFonts w:hint="eastAsia"/>
              </w:rPr>
              <w:t>:00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002073" w:rsidRPr="007034A7" w:rsidRDefault="00002073" w:rsidP="00002073">
            <w:pPr>
              <w:ind w:firstLineChars="0" w:firstLine="0"/>
              <w:jc w:val="center"/>
            </w:pPr>
            <w:r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002073" w:rsidRPr="00B26968" w:rsidRDefault="00002073" w:rsidP="00002073">
            <w:pPr>
              <w:ind w:firstLineChars="0" w:firstLine="0"/>
              <w:jc w:val="left"/>
            </w:pPr>
            <w:r>
              <w:rPr>
                <w:rFonts w:hint="eastAsia"/>
              </w:rPr>
              <w:t>人脸识别模块增加获取当前阈值协议</w:t>
            </w:r>
          </w:p>
        </w:tc>
      </w:tr>
      <w:tr w:rsidR="00DC1F74" w:rsidRPr="007034A7" w:rsidTr="00C748B9">
        <w:trPr>
          <w:jc w:val="center"/>
        </w:trPr>
        <w:tc>
          <w:tcPr>
            <w:tcW w:w="1245" w:type="dxa"/>
            <w:vAlign w:val="center"/>
          </w:tcPr>
          <w:p w:rsidR="00DC1F74" w:rsidRDefault="00DC1F74" w:rsidP="0064093C">
            <w:pPr>
              <w:ind w:firstLineChars="0" w:firstLine="0"/>
              <w:jc w:val="center"/>
            </w:pPr>
            <w:r>
              <w:rPr>
                <w:rFonts w:hint="eastAsia"/>
              </w:rPr>
              <w:t>V1.10.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DC1F74" w:rsidRDefault="00DC1F74" w:rsidP="0064093C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9/23/2016</w:t>
            </w:r>
            <w:r>
              <w:rPr>
                <w:rFonts w:hint="eastAsia"/>
              </w:rPr>
              <w:t xml:space="preserve"> 14:30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DC1F74" w:rsidRDefault="00DC1F74" w:rsidP="0064093C">
            <w:pPr>
              <w:ind w:firstLineChars="0" w:firstLine="0"/>
              <w:jc w:val="center"/>
            </w:pPr>
            <w:r>
              <w:rPr>
                <w:rFonts w:hint="eastAsia"/>
              </w:rPr>
              <w:t>陈顺祝</w:t>
            </w:r>
          </w:p>
        </w:tc>
        <w:tc>
          <w:tcPr>
            <w:tcW w:w="3758" w:type="dxa"/>
            <w:shd w:val="clear" w:color="auto" w:fill="auto"/>
          </w:tcPr>
          <w:p w:rsidR="00DC1F74" w:rsidRDefault="00DC1F74" w:rsidP="0064093C">
            <w:pPr>
              <w:ind w:firstLineChars="0" w:firstLine="0"/>
              <w:jc w:val="left"/>
            </w:pPr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增加危险驾驶行为协议</w:t>
            </w:r>
          </w:p>
          <w:p w:rsidR="004D17C5" w:rsidRDefault="00DC1F74" w:rsidP="0064093C">
            <w:pPr>
              <w:ind w:firstLineChars="0" w:firstLine="0"/>
              <w:jc w:val="left"/>
            </w:pPr>
            <w:r>
              <w:rPr>
                <w:rFonts w:hint="eastAsia"/>
              </w:rPr>
              <w:t xml:space="preserve">2. </w:t>
            </w:r>
            <w:r>
              <w:rPr>
                <w:rFonts w:hint="eastAsia"/>
              </w:rPr>
              <w:t>在</w:t>
            </w:r>
            <w:r w:rsidR="004D17C5">
              <w:rPr>
                <w:rFonts w:hint="eastAsia"/>
              </w:rPr>
              <w:t>调试信息章节加入运行状态查询、调试信息打印协议。使用</w:t>
            </w:r>
            <w:r w:rsidR="004D17C5">
              <w:rPr>
                <w:rFonts w:hint="eastAsia"/>
              </w:rPr>
              <w:t xml:space="preserve"> </w:t>
            </w:r>
            <w:r w:rsidR="004D17C5">
              <w:rPr>
                <w:rFonts w:hint="eastAsia"/>
              </w:rPr>
              <w:t>系统命令报文头。</w:t>
            </w:r>
          </w:p>
          <w:p w:rsidR="004F1346" w:rsidRDefault="004F1346" w:rsidP="0064093C">
            <w:pPr>
              <w:ind w:firstLineChars="0" w:firstLine="0"/>
              <w:jc w:val="left"/>
            </w:pPr>
            <w:r>
              <w:rPr>
                <w:rFonts w:hint="eastAsia"/>
              </w:rPr>
              <w:t xml:space="preserve">3. </w:t>
            </w:r>
            <w:r>
              <w:rPr>
                <w:rFonts w:hint="eastAsia"/>
              </w:rPr>
              <w:t>修正人脸检测中人脸通知报文的报文数据位置。</w:t>
            </w:r>
          </w:p>
        </w:tc>
      </w:tr>
      <w:tr w:rsidR="000F50DD" w:rsidRPr="007034A7" w:rsidTr="00C748B9">
        <w:trPr>
          <w:jc w:val="center"/>
        </w:trPr>
        <w:tc>
          <w:tcPr>
            <w:tcW w:w="1245" w:type="dxa"/>
            <w:vAlign w:val="center"/>
          </w:tcPr>
          <w:p w:rsidR="000F50DD" w:rsidRPr="007034A7" w:rsidRDefault="000F50DD" w:rsidP="000F50DD">
            <w:pPr>
              <w:ind w:firstLineChars="0" w:firstLine="0"/>
              <w:jc w:val="center"/>
            </w:pPr>
            <w:r>
              <w:rPr>
                <w:rFonts w:hint="eastAsia"/>
              </w:rPr>
              <w:t>V1.</w:t>
            </w:r>
            <w:r>
              <w:t>11</w:t>
            </w:r>
            <w:r>
              <w:rPr>
                <w:rFonts w:hint="eastAsia"/>
              </w:rPr>
              <w:t>.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0F50DD" w:rsidRPr="007034A7" w:rsidRDefault="000F50DD" w:rsidP="000F50DD">
            <w:pPr>
              <w:ind w:firstLineChars="0" w:firstLine="0"/>
              <w:jc w:val="center"/>
            </w:pPr>
            <w:r>
              <w:t>10/18</w:t>
            </w:r>
            <w:r>
              <w:rPr>
                <w:rFonts w:hint="eastAsia"/>
              </w:rPr>
              <w:t>/</w:t>
            </w:r>
            <w:r>
              <w:t>2016</w:t>
            </w:r>
            <w:r>
              <w:rPr>
                <w:rFonts w:hint="eastAsia"/>
              </w:rPr>
              <w:t xml:space="preserve"> </w:t>
            </w:r>
            <w:r>
              <w:t>17</w:t>
            </w:r>
            <w:r>
              <w:rPr>
                <w:rFonts w:hint="eastAsia"/>
              </w:rPr>
              <w:t>:</w:t>
            </w:r>
            <w:r>
              <w:t>46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0F50DD" w:rsidRPr="007034A7" w:rsidRDefault="000F50DD" w:rsidP="000F50DD">
            <w:pPr>
              <w:ind w:firstLineChars="0" w:firstLine="0"/>
              <w:jc w:val="center"/>
            </w:pPr>
            <w:r>
              <w:rPr>
                <w:rFonts w:hint="eastAsia"/>
              </w:rPr>
              <w:t>卢磊</w:t>
            </w:r>
          </w:p>
        </w:tc>
        <w:tc>
          <w:tcPr>
            <w:tcW w:w="3758" w:type="dxa"/>
            <w:shd w:val="clear" w:color="auto" w:fill="auto"/>
          </w:tcPr>
          <w:p w:rsidR="000F50DD" w:rsidRPr="00B26968" w:rsidRDefault="000F50DD" w:rsidP="000F50DD">
            <w:pPr>
              <w:ind w:firstLineChars="0" w:firstLine="0"/>
              <w:jc w:val="left"/>
            </w:pPr>
            <w:r>
              <w:rPr>
                <w:rFonts w:hint="eastAsia"/>
              </w:rPr>
              <w:t>增加打开关闭摄像头命令</w:t>
            </w:r>
          </w:p>
        </w:tc>
      </w:tr>
      <w:tr w:rsidR="00C748B9" w:rsidRPr="007034A7" w:rsidTr="00C748B9">
        <w:trPr>
          <w:jc w:val="center"/>
        </w:trPr>
        <w:tc>
          <w:tcPr>
            <w:tcW w:w="1245" w:type="dxa"/>
            <w:vAlign w:val="center"/>
          </w:tcPr>
          <w:p w:rsidR="00C748B9" w:rsidRPr="007034A7" w:rsidRDefault="00C748B9" w:rsidP="00C748B9">
            <w:pPr>
              <w:ind w:firstLineChars="0" w:firstLine="0"/>
              <w:jc w:val="center"/>
            </w:pPr>
            <w:r>
              <w:rPr>
                <w:rFonts w:hint="eastAsia"/>
              </w:rPr>
              <w:t>V1.</w:t>
            </w:r>
            <w:r>
              <w:t>12</w:t>
            </w:r>
            <w:r>
              <w:rPr>
                <w:rFonts w:hint="eastAsia"/>
              </w:rPr>
              <w:t>.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C748B9" w:rsidRPr="007034A7" w:rsidRDefault="00C748B9" w:rsidP="00C748B9">
            <w:pPr>
              <w:ind w:firstLineChars="0" w:firstLine="0"/>
              <w:jc w:val="center"/>
            </w:pPr>
            <w:r>
              <w:t>11/18</w:t>
            </w:r>
            <w:r>
              <w:rPr>
                <w:rFonts w:hint="eastAsia"/>
              </w:rPr>
              <w:t>/</w:t>
            </w:r>
            <w:r>
              <w:t>2016</w:t>
            </w:r>
            <w:r>
              <w:rPr>
                <w:rFonts w:hint="eastAsia"/>
              </w:rPr>
              <w:t xml:space="preserve"> </w:t>
            </w:r>
            <w:r>
              <w:t>18</w:t>
            </w:r>
            <w:r>
              <w:rPr>
                <w:rFonts w:hint="eastAsia"/>
              </w:rPr>
              <w:t>:</w:t>
            </w:r>
            <w:r>
              <w:t>46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C748B9" w:rsidRPr="007034A7" w:rsidRDefault="00C748B9" w:rsidP="00C748B9">
            <w:pPr>
              <w:ind w:firstLineChars="0" w:firstLine="0"/>
              <w:jc w:val="center"/>
            </w:pPr>
            <w:r>
              <w:rPr>
                <w:rFonts w:hint="eastAsia"/>
              </w:rPr>
              <w:t>李长杨</w:t>
            </w:r>
          </w:p>
        </w:tc>
        <w:tc>
          <w:tcPr>
            <w:tcW w:w="3758" w:type="dxa"/>
            <w:shd w:val="clear" w:color="auto" w:fill="auto"/>
          </w:tcPr>
          <w:p w:rsidR="00C748B9" w:rsidRPr="00B26968" w:rsidRDefault="00C748B9" w:rsidP="00C748B9">
            <w:pPr>
              <w:ind w:firstLineChars="0" w:firstLine="0"/>
              <w:jc w:val="left"/>
            </w:pPr>
            <w:r>
              <w:rPr>
                <w:rFonts w:hint="eastAsia"/>
              </w:rPr>
              <w:t>增加摄像头翻转命令</w:t>
            </w:r>
          </w:p>
        </w:tc>
      </w:tr>
      <w:tr w:rsidR="0064093C" w:rsidRPr="007034A7" w:rsidTr="00C748B9">
        <w:trPr>
          <w:jc w:val="center"/>
        </w:trPr>
        <w:tc>
          <w:tcPr>
            <w:tcW w:w="1245" w:type="dxa"/>
            <w:vAlign w:val="center"/>
          </w:tcPr>
          <w:p w:rsidR="0064093C" w:rsidRDefault="0064093C" w:rsidP="00C748B9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V1.13.1</w:t>
            </w:r>
          </w:p>
        </w:tc>
        <w:tc>
          <w:tcPr>
            <w:tcW w:w="2217" w:type="dxa"/>
            <w:shd w:val="clear" w:color="auto" w:fill="auto"/>
            <w:vAlign w:val="center"/>
          </w:tcPr>
          <w:p w:rsidR="0064093C" w:rsidRDefault="0064093C" w:rsidP="00C748B9">
            <w:pPr>
              <w:ind w:firstLineChars="0" w:firstLine="0"/>
              <w:jc w:val="center"/>
            </w:pPr>
            <w:r>
              <w:rPr>
                <w:rFonts w:hint="eastAsia"/>
              </w:rPr>
              <w:t>12/1/2016 1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36</w:t>
            </w:r>
          </w:p>
        </w:tc>
        <w:tc>
          <w:tcPr>
            <w:tcW w:w="1076" w:type="dxa"/>
            <w:shd w:val="clear" w:color="auto" w:fill="auto"/>
            <w:vAlign w:val="center"/>
          </w:tcPr>
          <w:p w:rsidR="0064093C" w:rsidRDefault="0064093C" w:rsidP="00C748B9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张博童</w:t>
            </w:r>
            <w:proofErr w:type="gramEnd"/>
          </w:p>
        </w:tc>
        <w:tc>
          <w:tcPr>
            <w:tcW w:w="3758" w:type="dxa"/>
            <w:shd w:val="clear" w:color="auto" w:fill="auto"/>
          </w:tcPr>
          <w:p w:rsidR="0064093C" w:rsidRDefault="0064093C" w:rsidP="00C748B9">
            <w:pPr>
              <w:ind w:firstLineChars="0" w:firstLine="0"/>
              <w:jc w:val="left"/>
            </w:pPr>
            <w:r w:rsidRPr="001B4618">
              <w:rPr>
                <w:rFonts w:hint="eastAsia"/>
                <w:color w:val="FF0000"/>
              </w:rPr>
              <w:t>增加</w:t>
            </w:r>
            <w:r w:rsidRPr="001B4618">
              <w:rPr>
                <w:rFonts w:hint="eastAsia"/>
                <w:color w:val="FF0000"/>
              </w:rPr>
              <w:t xml:space="preserve"> </w:t>
            </w:r>
            <w:r w:rsidRPr="001B4618">
              <w:rPr>
                <w:rFonts w:hint="eastAsia"/>
                <w:color w:val="FF0000"/>
              </w:rPr>
              <w:t>人脸图片注册命令</w:t>
            </w:r>
          </w:p>
        </w:tc>
      </w:tr>
    </w:tbl>
    <w:p w:rsidR="008037D1" w:rsidRDefault="008037D1" w:rsidP="006717E0">
      <w:pPr>
        <w:pStyle w:val="10"/>
        <w:numPr>
          <w:ilvl w:val="0"/>
          <w:numId w:val="0"/>
        </w:numPr>
        <w:spacing w:before="156" w:after="156"/>
        <w:ind w:left="425"/>
      </w:pPr>
      <w:bookmarkStart w:id="1" w:name="_Toc448236840"/>
    </w:p>
    <w:p w:rsidR="006F4D8D" w:rsidRPr="00E3252C" w:rsidRDefault="008037D1" w:rsidP="00E3252C">
      <w:pPr>
        <w:pStyle w:val="a1"/>
        <w:spacing w:before="156" w:after="156"/>
      </w:pPr>
      <w:r>
        <w:br w:type="page"/>
      </w:r>
      <w:bookmarkStart w:id="2" w:name="_Toc448483434"/>
      <w:bookmarkStart w:id="3" w:name="_Toc468708754"/>
      <w:r w:rsidR="00A852AC" w:rsidRPr="00E3252C">
        <w:rPr>
          <w:rFonts w:hint="eastAsia"/>
        </w:rPr>
        <w:lastRenderedPageBreak/>
        <w:t>系统</w:t>
      </w:r>
      <w:r w:rsidR="00A852AC" w:rsidRPr="00E3252C">
        <w:t>说明</w:t>
      </w:r>
      <w:bookmarkStart w:id="4" w:name="_Toc448236841"/>
      <w:bookmarkEnd w:id="1"/>
      <w:bookmarkEnd w:id="2"/>
      <w:bookmarkEnd w:id="3"/>
    </w:p>
    <w:p w:rsidR="006F4D8D" w:rsidRPr="0052074D" w:rsidRDefault="00A472CD" w:rsidP="00E3252C">
      <w:pPr>
        <w:pStyle w:val="a2"/>
        <w:spacing w:before="156" w:after="156"/>
        <w:ind w:left="240"/>
      </w:pPr>
      <w:bookmarkStart w:id="5" w:name="_Toc468708755"/>
      <w:r w:rsidRPr="0052074D">
        <w:rPr>
          <w:rFonts w:hint="eastAsia"/>
        </w:rPr>
        <w:t>系统</w:t>
      </w:r>
      <w:r w:rsidRPr="0052074D">
        <w:t>概述</w:t>
      </w:r>
      <w:bookmarkStart w:id="6" w:name="_Toc448236842"/>
      <w:bookmarkEnd w:id="4"/>
      <w:bookmarkEnd w:id="5"/>
    </w:p>
    <w:p w:rsidR="00B95849" w:rsidRDefault="006F4D8D" w:rsidP="00B95849">
      <w:pPr>
        <w:ind w:firstLine="480"/>
        <w:rPr>
          <w:rFonts w:ascii="宋体" w:hAnsi="宋体"/>
        </w:rPr>
      </w:pPr>
      <w:r w:rsidRPr="006F4D8D">
        <w:rPr>
          <w:rFonts w:ascii="宋体" w:hAnsi="宋体" w:hint="eastAsia"/>
        </w:rPr>
        <w:t>瑞为技术FatiDog疲劳</w:t>
      </w:r>
      <w:r w:rsidRPr="006F4D8D">
        <w:rPr>
          <w:rFonts w:ascii="宋体" w:hAnsi="宋体"/>
        </w:rPr>
        <w:t>驾驶</w:t>
      </w:r>
      <w:r w:rsidRPr="006F4D8D">
        <w:rPr>
          <w:rFonts w:ascii="宋体" w:hAnsi="宋体" w:hint="eastAsia"/>
        </w:rPr>
        <w:t>预警</w:t>
      </w:r>
      <w:r w:rsidRPr="006F4D8D">
        <w:rPr>
          <w:rFonts w:ascii="宋体" w:hAnsi="宋体"/>
        </w:rPr>
        <w:t>模块</w:t>
      </w:r>
      <w:r w:rsidRPr="006F4D8D">
        <w:rPr>
          <w:rFonts w:ascii="宋体" w:hAnsi="宋体" w:hint="eastAsia"/>
        </w:rPr>
        <w:t>包括疲劳</w:t>
      </w:r>
      <w:r w:rsidRPr="006F4D8D">
        <w:rPr>
          <w:rFonts w:ascii="宋体" w:hAnsi="宋体"/>
        </w:rPr>
        <w:t>驾驶专用摄像头</w:t>
      </w:r>
      <w:r w:rsidRPr="006F4D8D">
        <w:rPr>
          <w:rFonts w:ascii="宋体" w:hAnsi="宋体" w:hint="eastAsia"/>
        </w:rPr>
        <w:t>RW1004</w:t>
      </w:r>
      <w:r w:rsidRPr="006F4D8D">
        <w:rPr>
          <w:rFonts w:ascii="宋体" w:hAnsi="宋体"/>
        </w:rPr>
        <w:t>及</w:t>
      </w:r>
      <w:r w:rsidRPr="006F4D8D">
        <w:rPr>
          <w:rFonts w:ascii="宋体" w:hAnsi="宋体" w:hint="eastAsia"/>
        </w:rPr>
        <w:t>智能</w:t>
      </w:r>
      <w:r w:rsidRPr="006F4D8D">
        <w:rPr>
          <w:rFonts w:ascii="宋体" w:hAnsi="宋体"/>
        </w:rPr>
        <w:t>分析核心板</w:t>
      </w:r>
      <w:r w:rsidRPr="006F4D8D">
        <w:rPr>
          <w:rFonts w:ascii="宋体" w:hAnsi="宋体" w:hint="eastAsia"/>
        </w:rPr>
        <w:t>RW1003</w:t>
      </w:r>
      <w:r w:rsidRPr="006F4D8D">
        <w:rPr>
          <w:rFonts w:ascii="宋体" w:hAnsi="宋体"/>
        </w:rPr>
        <w:t>。</w:t>
      </w:r>
      <w:r w:rsidRPr="006F4D8D">
        <w:rPr>
          <w:rFonts w:ascii="宋体" w:hAnsi="宋体" w:hint="eastAsia"/>
        </w:rPr>
        <w:t>该模块</w:t>
      </w:r>
      <w:r w:rsidRPr="006F4D8D">
        <w:rPr>
          <w:rFonts w:ascii="宋体" w:hAnsi="宋体"/>
        </w:rPr>
        <w:t>负责</w:t>
      </w:r>
      <w:r w:rsidRPr="006F4D8D">
        <w:rPr>
          <w:rFonts w:ascii="宋体" w:hAnsi="宋体" w:hint="eastAsia"/>
        </w:rPr>
        <w:t>人</w:t>
      </w:r>
      <w:proofErr w:type="gramStart"/>
      <w:r w:rsidRPr="006F4D8D">
        <w:rPr>
          <w:rFonts w:ascii="宋体" w:hAnsi="宋体" w:hint="eastAsia"/>
        </w:rPr>
        <w:t>脸</w:t>
      </w:r>
      <w:r w:rsidRPr="006F4D8D">
        <w:rPr>
          <w:rFonts w:ascii="宋体" w:hAnsi="宋体"/>
        </w:rPr>
        <w:t>数据</w:t>
      </w:r>
      <w:proofErr w:type="gramEnd"/>
      <w:r w:rsidRPr="006F4D8D">
        <w:rPr>
          <w:rFonts w:ascii="宋体" w:hAnsi="宋体"/>
        </w:rPr>
        <w:t>的采集、</w:t>
      </w:r>
      <w:r w:rsidRPr="006F4D8D">
        <w:rPr>
          <w:rFonts w:ascii="宋体" w:hAnsi="宋体" w:hint="eastAsia"/>
        </w:rPr>
        <w:t>预处理</w:t>
      </w:r>
      <w:r w:rsidRPr="006F4D8D">
        <w:rPr>
          <w:rFonts w:ascii="宋体" w:hAnsi="宋体"/>
        </w:rPr>
        <w:t>及疲劳驾驶识别。</w:t>
      </w:r>
      <w:r w:rsidRPr="006F4D8D">
        <w:rPr>
          <w:rFonts w:ascii="宋体" w:hAnsi="宋体" w:hint="eastAsia"/>
        </w:rPr>
        <w:t>模块</w:t>
      </w:r>
      <w:r w:rsidRPr="006F4D8D">
        <w:rPr>
          <w:rFonts w:ascii="宋体" w:hAnsi="宋体"/>
        </w:rPr>
        <w:t>采用UART</w:t>
      </w:r>
      <w:proofErr w:type="gramStart"/>
      <w:r w:rsidRPr="006F4D8D">
        <w:rPr>
          <w:rFonts w:ascii="宋体" w:hAnsi="宋体" w:hint="eastAsia"/>
        </w:rPr>
        <w:t>口或者</w:t>
      </w:r>
      <w:proofErr w:type="gramEnd"/>
      <w:r w:rsidRPr="006F4D8D">
        <w:rPr>
          <w:rFonts w:ascii="宋体" w:hAnsi="宋体" w:hint="eastAsia"/>
        </w:rPr>
        <w:t>网络socket与</w:t>
      </w:r>
      <w:r w:rsidRPr="006F4D8D">
        <w:rPr>
          <w:rFonts w:ascii="宋体" w:hAnsi="宋体"/>
        </w:rPr>
        <w:t>主控板卡进行通信。</w:t>
      </w:r>
    </w:p>
    <w:p w:rsidR="00A852AC" w:rsidRPr="00AE4014" w:rsidRDefault="00A852AC" w:rsidP="00E3252C">
      <w:pPr>
        <w:pStyle w:val="a2"/>
        <w:spacing w:before="156" w:after="156"/>
        <w:ind w:left="240"/>
      </w:pPr>
      <w:bookmarkStart w:id="7" w:name="_Toc468708756"/>
      <w:r w:rsidRPr="00AE4014">
        <w:rPr>
          <w:rFonts w:hint="eastAsia"/>
        </w:rPr>
        <w:t>系统约束</w:t>
      </w:r>
      <w:r w:rsidRPr="00AE4014">
        <w:t>条件</w:t>
      </w:r>
      <w:bookmarkEnd w:id="6"/>
      <w:bookmarkEnd w:id="7"/>
    </w:p>
    <w:p w:rsidR="00A852AC" w:rsidRDefault="00663F4E" w:rsidP="008037D1">
      <w:pPr>
        <w:ind w:firstLine="480"/>
      </w:pPr>
      <w:r>
        <w:rPr>
          <w:rFonts w:hint="eastAsia"/>
        </w:rPr>
        <w:t>摄像头</w:t>
      </w:r>
      <w:r>
        <w:t>安装角度与人脸角度小于</w:t>
      </w:r>
      <w:r>
        <w:rPr>
          <w:rFonts w:hint="eastAsia"/>
        </w:rPr>
        <w:t>15</w:t>
      </w:r>
      <w:r>
        <w:rPr>
          <w:rFonts w:hint="eastAsia"/>
        </w:rPr>
        <w:t>度</w:t>
      </w:r>
      <w:r>
        <w:t>。</w:t>
      </w:r>
    </w:p>
    <w:p w:rsidR="00B95849" w:rsidRDefault="009F79BB" w:rsidP="00E3252C">
      <w:pPr>
        <w:pStyle w:val="a1"/>
        <w:spacing w:before="156" w:after="156"/>
      </w:pPr>
      <w:bookmarkStart w:id="8" w:name="_Toc448236843"/>
      <w:bookmarkStart w:id="9" w:name="_Toc448483435"/>
      <w:bookmarkStart w:id="10" w:name="_Toc468708757"/>
      <w:r>
        <w:rPr>
          <w:rFonts w:hint="eastAsia"/>
        </w:rPr>
        <w:t>通信</w:t>
      </w:r>
      <w:r>
        <w:t>协议</w:t>
      </w:r>
      <w:bookmarkStart w:id="11" w:name="_Toc448236844"/>
      <w:bookmarkEnd w:id="8"/>
      <w:bookmarkEnd w:id="9"/>
      <w:bookmarkEnd w:id="10"/>
    </w:p>
    <w:p w:rsidR="009F79BB" w:rsidRPr="00E92818" w:rsidRDefault="00612F88" w:rsidP="00E3252C">
      <w:pPr>
        <w:pStyle w:val="a2"/>
        <w:spacing w:before="156" w:after="156"/>
        <w:ind w:left="240"/>
      </w:pPr>
      <w:bookmarkStart w:id="12" w:name="_Toc468708758"/>
      <w:r w:rsidRPr="00E92818">
        <w:t>UART</w:t>
      </w:r>
      <w:r w:rsidR="009F79BB" w:rsidRPr="00E92818">
        <w:rPr>
          <w:rFonts w:hint="eastAsia"/>
        </w:rPr>
        <w:t>参数</w:t>
      </w:r>
      <w:r w:rsidR="009F79BB" w:rsidRPr="00E92818">
        <w:t>设置</w:t>
      </w:r>
      <w:bookmarkEnd w:id="11"/>
      <w:bookmarkEnd w:id="12"/>
    </w:p>
    <w:p w:rsidR="008D46DE" w:rsidRDefault="008D46DE" w:rsidP="008037D1">
      <w:pPr>
        <w:ind w:firstLine="480"/>
      </w:pPr>
      <w:r>
        <w:rPr>
          <w:rFonts w:hint="eastAsia"/>
        </w:rPr>
        <w:t>波特率</w:t>
      </w:r>
      <w:r>
        <w:t>：</w:t>
      </w:r>
      <w:r>
        <w:rPr>
          <w:rFonts w:hint="eastAsia"/>
        </w:rPr>
        <w:t>115200</w:t>
      </w:r>
      <w:r w:rsidR="00E131E0">
        <w:t xml:space="preserve">  (</w:t>
      </w:r>
      <w:r w:rsidR="00E131E0">
        <w:rPr>
          <w:rFonts w:hint="eastAsia"/>
        </w:rPr>
        <w:t>可以通过命令进行修改</w:t>
      </w:r>
      <w:r w:rsidR="00E131E0">
        <w:rPr>
          <w:rFonts w:hint="eastAsia"/>
        </w:rPr>
        <w:t>)</w:t>
      </w:r>
    </w:p>
    <w:p w:rsidR="008D46DE" w:rsidRDefault="008D46DE" w:rsidP="008037D1">
      <w:pPr>
        <w:ind w:firstLine="480"/>
      </w:pPr>
      <w:r>
        <w:rPr>
          <w:rFonts w:hint="eastAsia"/>
        </w:rPr>
        <w:t>数据位</w:t>
      </w:r>
      <w:r>
        <w:t>：</w:t>
      </w:r>
      <w:r>
        <w:rPr>
          <w:rFonts w:hint="eastAsia"/>
        </w:rPr>
        <w:t>8</w:t>
      </w:r>
    </w:p>
    <w:p w:rsidR="008D46DE" w:rsidRDefault="008D46DE" w:rsidP="008037D1">
      <w:pPr>
        <w:ind w:firstLine="480"/>
      </w:pPr>
      <w:r>
        <w:rPr>
          <w:rFonts w:hint="eastAsia"/>
        </w:rPr>
        <w:t>奇偶校验</w:t>
      </w:r>
      <w:r>
        <w:t>：</w:t>
      </w:r>
      <w:r>
        <w:rPr>
          <w:rFonts w:hint="eastAsia"/>
        </w:rPr>
        <w:t>None</w:t>
      </w:r>
    </w:p>
    <w:p w:rsidR="008D46DE" w:rsidRDefault="008D46DE" w:rsidP="008037D1">
      <w:pPr>
        <w:ind w:firstLine="480"/>
      </w:pPr>
      <w:r>
        <w:rPr>
          <w:rFonts w:hint="eastAsia"/>
        </w:rPr>
        <w:t>停止位</w:t>
      </w:r>
      <w:r>
        <w:t>：</w:t>
      </w:r>
      <w:r>
        <w:rPr>
          <w:rFonts w:hint="eastAsia"/>
        </w:rPr>
        <w:t>1</w:t>
      </w:r>
    </w:p>
    <w:p w:rsidR="00B317DB" w:rsidRDefault="008D46DE" w:rsidP="008037D1">
      <w:pPr>
        <w:ind w:firstLine="480"/>
      </w:pPr>
      <w:r>
        <w:rPr>
          <w:rFonts w:hint="eastAsia"/>
        </w:rPr>
        <w:t>流</w:t>
      </w:r>
      <w:r>
        <w:t>控制：全部关闭</w:t>
      </w:r>
    </w:p>
    <w:p w:rsidR="00B317DB" w:rsidRPr="00E92818" w:rsidRDefault="00B317DB" w:rsidP="00E3252C">
      <w:pPr>
        <w:pStyle w:val="a2"/>
        <w:spacing w:before="156" w:after="156"/>
        <w:ind w:left="240"/>
      </w:pPr>
      <w:bookmarkStart w:id="13" w:name="_Toc448236845"/>
      <w:bookmarkStart w:id="14" w:name="_Toc468708759"/>
      <w:r w:rsidRPr="00E92818">
        <w:rPr>
          <w:rFonts w:hint="eastAsia"/>
        </w:rPr>
        <w:t>S</w:t>
      </w:r>
      <w:r w:rsidR="00300E64" w:rsidRPr="00E92818">
        <w:rPr>
          <w:rFonts w:hint="eastAsia"/>
        </w:rPr>
        <w:t>ock</w:t>
      </w:r>
      <w:r w:rsidR="00300E64" w:rsidRPr="00E92818">
        <w:t>et</w:t>
      </w:r>
      <w:r w:rsidR="00300E64" w:rsidRPr="00E92818">
        <w:rPr>
          <w:rFonts w:hint="eastAsia"/>
        </w:rPr>
        <w:t>参数信息</w:t>
      </w:r>
      <w:bookmarkEnd w:id="13"/>
      <w:bookmarkEnd w:id="14"/>
    </w:p>
    <w:p w:rsidR="00471CD0" w:rsidRDefault="00471CD0" w:rsidP="008037D1">
      <w:pPr>
        <w:ind w:firstLine="480"/>
      </w:pPr>
      <w:r>
        <w:rPr>
          <w:rFonts w:hint="eastAsia"/>
        </w:rPr>
        <w:t>网络采用</w:t>
      </w:r>
      <w:r>
        <w:rPr>
          <w:rFonts w:hint="eastAsia"/>
        </w:rPr>
        <w:t>UDP</w:t>
      </w:r>
      <w:r>
        <w:rPr>
          <w:rFonts w:hint="eastAsia"/>
        </w:rPr>
        <w:t>协议进行通信，主控板发送命令到模块的命令接收端口，主控绑定（</w:t>
      </w:r>
      <w:r>
        <w:rPr>
          <w:rFonts w:hint="eastAsia"/>
        </w:rPr>
        <w:t>bind</w:t>
      </w:r>
      <w:r>
        <w:rPr>
          <w:rFonts w:hint="eastAsia"/>
        </w:rPr>
        <w:t>）本地的接收端口接收命令执行返回值和告警信息。</w:t>
      </w:r>
    </w:p>
    <w:p w:rsidR="00F46784" w:rsidRDefault="00471CD0" w:rsidP="008037D1">
      <w:pPr>
        <w:ind w:firstLine="480"/>
      </w:pPr>
      <w:r>
        <w:rPr>
          <w:rFonts w:hint="eastAsia"/>
        </w:rPr>
        <w:t>疲劳预警模块命令接收端口：</w:t>
      </w:r>
      <w:r w:rsidR="00214B69">
        <w:rPr>
          <w:rFonts w:hint="eastAsia"/>
        </w:rPr>
        <w:t>1</w:t>
      </w:r>
      <w:r>
        <w:rPr>
          <w:rFonts w:hint="eastAsia"/>
        </w:rPr>
        <w:t>5</w:t>
      </w:r>
      <w:r w:rsidR="00254332">
        <w:rPr>
          <w:rFonts w:hint="eastAsia"/>
        </w:rPr>
        <w:t>6</w:t>
      </w:r>
      <w:r>
        <w:rPr>
          <w:rFonts w:hint="eastAsia"/>
        </w:rPr>
        <w:t>58</w:t>
      </w:r>
    </w:p>
    <w:p w:rsidR="003933D8" w:rsidRDefault="00471CD0" w:rsidP="008037D1">
      <w:pPr>
        <w:ind w:firstLine="480"/>
      </w:pPr>
      <w:r>
        <w:rPr>
          <w:rFonts w:hint="eastAsia"/>
        </w:rPr>
        <w:t>主控接收端口：</w:t>
      </w:r>
      <w:r w:rsidR="00214B69">
        <w:rPr>
          <w:rFonts w:hint="eastAsia"/>
        </w:rPr>
        <w:t>1</w:t>
      </w:r>
      <w:r>
        <w:rPr>
          <w:rFonts w:hint="eastAsia"/>
        </w:rPr>
        <w:t>5656</w:t>
      </w:r>
    </w:p>
    <w:p w:rsidR="00916EE9" w:rsidRDefault="00A852AC" w:rsidP="00916EE9">
      <w:pPr>
        <w:pStyle w:val="a2"/>
        <w:spacing w:before="156" w:after="156"/>
        <w:ind w:left="240"/>
      </w:pPr>
      <w:bookmarkStart w:id="15" w:name="_Toc448236846"/>
      <w:bookmarkStart w:id="16" w:name="_Toc468708760"/>
      <w:r>
        <w:rPr>
          <w:rFonts w:hint="eastAsia"/>
        </w:rPr>
        <w:t>协议</w:t>
      </w:r>
      <w:r w:rsidR="009F79BB">
        <w:rPr>
          <w:rFonts w:hint="eastAsia"/>
        </w:rPr>
        <w:t>内容</w:t>
      </w:r>
      <w:bookmarkEnd w:id="15"/>
      <w:bookmarkEnd w:id="16"/>
    </w:p>
    <w:p w:rsidR="00916EE9" w:rsidRPr="00A852AC" w:rsidRDefault="00916EE9" w:rsidP="00916EE9">
      <w:pPr>
        <w:ind w:firstLine="480"/>
      </w:pPr>
      <w:r>
        <w:rPr>
          <w:rFonts w:hint="eastAsia"/>
        </w:rPr>
        <w:t>注意：</w:t>
      </w:r>
      <w:r w:rsidRPr="00207366">
        <w:rPr>
          <w:rFonts w:hint="eastAsia"/>
        </w:rPr>
        <w:t>所有</w:t>
      </w:r>
      <w:r w:rsidRPr="00207366">
        <w:t>通信</w:t>
      </w:r>
      <w:r w:rsidRPr="00207366">
        <w:rPr>
          <w:rFonts w:hint="eastAsia"/>
        </w:rPr>
        <w:t>的整形数据都</w:t>
      </w:r>
      <w:r w:rsidRPr="00207366">
        <w:t>以</w:t>
      </w:r>
      <w:r w:rsidRPr="00916EE9">
        <w:rPr>
          <w:rFonts w:hint="eastAsia"/>
          <w:color w:val="FF0000"/>
        </w:rPr>
        <w:t>小端</w:t>
      </w:r>
      <w:r w:rsidRPr="00916EE9">
        <w:rPr>
          <w:color w:val="FF0000"/>
        </w:rPr>
        <w:t>方式</w:t>
      </w:r>
      <w:r w:rsidRPr="00207366">
        <w:t>排列。</w:t>
      </w:r>
    </w:p>
    <w:tbl>
      <w:tblPr>
        <w:tblpPr w:leftFromText="180" w:rightFromText="180" w:vertAnchor="text" w:horzAnchor="margin" w:tblpXSpec="center" w:tblpY="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1843"/>
        <w:gridCol w:w="5040"/>
      </w:tblGrid>
      <w:tr w:rsidR="001E4A1A" w:rsidRPr="007034A7" w:rsidTr="007034A7">
        <w:trPr>
          <w:trHeight w:val="557"/>
        </w:trPr>
        <w:tc>
          <w:tcPr>
            <w:tcW w:w="1413" w:type="dxa"/>
            <w:shd w:val="clear" w:color="auto" w:fill="D9D9D9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序号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5040" w:type="dxa"/>
            <w:shd w:val="clear" w:color="auto" w:fill="D9D9D9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字节含义</w:t>
            </w: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t>0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proofErr w:type="gramStart"/>
            <w:r w:rsidRPr="007034A7">
              <w:rPr>
                <w:rFonts w:hint="eastAsia"/>
              </w:rPr>
              <w:t>报文</w:t>
            </w:r>
            <w:r w:rsidRPr="007034A7">
              <w:t>头</w:t>
            </w:r>
            <w:proofErr w:type="gramEnd"/>
          </w:p>
        </w:tc>
        <w:tc>
          <w:tcPr>
            <w:tcW w:w="5040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  <w:r w:rsidRPr="007034A7">
              <w:rPr>
                <w:rFonts w:hint="eastAsia"/>
              </w:rPr>
              <w:t>起始</w:t>
            </w:r>
            <w:r w:rsidRPr="007034A7">
              <w:t>标记，固定</w:t>
            </w:r>
            <w:r w:rsidRPr="007034A7">
              <w:rPr>
                <w:rFonts w:hint="eastAsia"/>
              </w:rPr>
              <w:t>为</w:t>
            </w:r>
            <w:r w:rsidRPr="007034A7">
              <w:rPr>
                <w:rFonts w:hint="eastAsia"/>
              </w:rPr>
              <w:t>0x</w:t>
            </w:r>
            <w:r w:rsidR="001E42F5" w:rsidRPr="007034A7">
              <w:t>FB</w:t>
            </w: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t>1</w:t>
            </w:r>
          </w:p>
        </w:tc>
        <w:tc>
          <w:tcPr>
            <w:tcW w:w="1843" w:type="dxa"/>
            <w:vMerge w:val="restart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报文总</w:t>
            </w:r>
          </w:p>
          <w:p w:rsidR="00A852AC" w:rsidRPr="007034A7" w:rsidRDefault="00A852AC" w:rsidP="00916EE9">
            <w:pPr>
              <w:pStyle w:val="ad"/>
            </w:pPr>
            <w:r w:rsidRPr="007034A7">
              <w:t>长度</w:t>
            </w:r>
          </w:p>
        </w:tc>
        <w:tc>
          <w:tcPr>
            <w:tcW w:w="5040" w:type="dxa"/>
            <w:vMerge w:val="restart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  <w:r w:rsidRPr="007034A7">
              <w:t>报文的总长度</w:t>
            </w:r>
            <w:r w:rsidRPr="007034A7">
              <w:rPr>
                <w:rFonts w:hint="eastAsia"/>
              </w:rPr>
              <w:t>为</w:t>
            </w:r>
            <w:r w:rsidRPr="007034A7">
              <w:rPr>
                <w:rFonts w:hint="eastAsia"/>
              </w:rPr>
              <w:t>N</w:t>
            </w:r>
            <w:r w:rsidRPr="007034A7">
              <w:t>+1</w:t>
            </w: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ind w:firstLine="480"/>
              <w:jc w:val="left"/>
            </w:pPr>
            <w:r w:rsidRPr="007034A7">
              <w:t>2</w:t>
            </w: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A852AC" w:rsidRPr="007034A7" w:rsidRDefault="00A852AC" w:rsidP="008037D1">
            <w:pPr>
              <w:ind w:firstLine="480"/>
              <w:jc w:val="center"/>
            </w:pPr>
          </w:p>
        </w:tc>
        <w:tc>
          <w:tcPr>
            <w:tcW w:w="5040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ind w:firstLine="480"/>
              <w:jc w:val="left"/>
            </w:pP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ind w:firstLine="480"/>
              <w:jc w:val="left"/>
            </w:pPr>
            <w:r w:rsidRPr="007034A7">
              <w:lastRenderedPageBreak/>
              <w:t>3</w:t>
            </w: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A852AC" w:rsidRPr="007034A7" w:rsidRDefault="00A852AC" w:rsidP="008037D1">
            <w:pPr>
              <w:ind w:firstLine="480"/>
              <w:jc w:val="center"/>
            </w:pPr>
          </w:p>
        </w:tc>
        <w:tc>
          <w:tcPr>
            <w:tcW w:w="5040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ind w:firstLine="480"/>
              <w:jc w:val="left"/>
            </w:pP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t>4</w:t>
            </w: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</w:p>
        </w:tc>
        <w:tc>
          <w:tcPr>
            <w:tcW w:w="5040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5</w:t>
            </w:r>
          </w:p>
        </w:tc>
        <w:tc>
          <w:tcPr>
            <w:tcW w:w="1843" w:type="dxa"/>
            <w:vMerge w:val="restart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保留</w:t>
            </w:r>
            <w:r w:rsidRPr="007034A7">
              <w:t>字段</w:t>
            </w:r>
          </w:p>
        </w:tc>
        <w:tc>
          <w:tcPr>
            <w:tcW w:w="5040" w:type="dxa"/>
            <w:vMerge w:val="restart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  <w:r w:rsidRPr="007034A7">
              <w:rPr>
                <w:rFonts w:hint="eastAsia"/>
              </w:rPr>
              <w:t>未使用</w:t>
            </w: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6</w:t>
            </w: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</w:p>
        </w:tc>
        <w:tc>
          <w:tcPr>
            <w:tcW w:w="5040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7</w:t>
            </w: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</w:p>
        </w:tc>
        <w:tc>
          <w:tcPr>
            <w:tcW w:w="5040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</w:p>
        </w:tc>
        <w:tc>
          <w:tcPr>
            <w:tcW w:w="5040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</w:p>
        </w:tc>
      </w:tr>
      <w:tr w:rsidR="001E4A1A" w:rsidRPr="007034A7" w:rsidTr="00916EE9">
        <w:trPr>
          <w:trHeight w:val="347"/>
        </w:trPr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t>9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报文</w:t>
            </w:r>
            <w:r w:rsidRPr="007034A7">
              <w:t>类型</w:t>
            </w:r>
          </w:p>
        </w:tc>
        <w:tc>
          <w:tcPr>
            <w:tcW w:w="5040" w:type="dxa"/>
            <w:shd w:val="clear" w:color="auto" w:fill="auto"/>
            <w:vAlign w:val="center"/>
          </w:tcPr>
          <w:p w:rsidR="002673FD" w:rsidRPr="007034A7" w:rsidRDefault="00A852AC" w:rsidP="00916EE9">
            <w:pPr>
              <w:pStyle w:val="ad"/>
              <w:jc w:val="left"/>
            </w:pPr>
            <w:r w:rsidRPr="007034A7">
              <w:rPr>
                <w:rFonts w:hint="eastAsia"/>
              </w:rPr>
              <w:t>报文</w:t>
            </w:r>
            <w:r w:rsidRPr="007034A7">
              <w:t>的类型，目前</w:t>
            </w:r>
            <w:r w:rsidRPr="007034A7">
              <w:rPr>
                <w:rFonts w:hint="eastAsia"/>
              </w:rPr>
              <w:t>包括</w:t>
            </w:r>
            <w:r w:rsidR="002673FD" w:rsidRPr="007034A7">
              <w:rPr>
                <w:rFonts w:hint="eastAsia"/>
              </w:rPr>
              <w:t>：</w:t>
            </w:r>
          </w:p>
          <w:p w:rsidR="002673FD" w:rsidRPr="007034A7" w:rsidRDefault="0013547E" w:rsidP="00916EE9">
            <w:pPr>
              <w:pStyle w:val="ad"/>
              <w:jc w:val="left"/>
            </w:pPr>
            <w:r w:rsidRPr="007034A7">
              <w:rPr>
                <w:rFonts w:hint="eastAsia"/>
              </w:rPr>
              <w:t>人脸识别</w:t>
            </w:r>
            <w:r w:rsidRPr="007034A7">
              <w:t>命令</w:t>
            </w:r>
            <w:r w:rsidRPr="007034A7">
              <w:rPr>
                <w:rFonts w:hint="eastAsia"/>
              </w:rPr>
              <w:t>报文（</w:t>
            </w:r>
            <w:r w:rsidRPr="007034A7">
              <w:rPr>
                <w:rFonts w:hint="eastAsia"/>
              </w:rPr>
              <w:t>0x01</w:t>
            </w:r>
            <w:r w:rsidRPr="007034A7">
              <w:t>）、</w:t>
            </w:r>
            <w:r w:rsidR="009C6D65" w:rsidRPr="007034A7">
              <w:rPr>
                <w:rFonts w:hint="eastAsia"/>
              </w:rPr>
              <w:t>疲劳</w:t>
            </w:r>
            <w:r w:rsidRPr="007034A7">
              <w:rPr>
                <w:rFonts w:hint="eastAsia"/>
              </w:rPr>
              <w:t>预警</w:t>
            </w:r>
            <w:r w:rsidR="00A852AC" w:rsidRPr="007034A7">
              <w:t>命令</w:t>
            </w:r>
            <w:r w:rsidR="00A852AC" w:rsidRPr="007034A7">
              <w:rPr>
                <w:rFonts w:hint="eastAsia"/>
              </w:rPr>
              <w:t>报文（</w:t>
            </w:r>
            <w:r w:rsidR="00A852AC" w:rsidRPr="007034A7">
              <w:rPr>
                <w:rFonts w:hint="eastAsia"/>
              </w:rPr>
              <w:t>0x0</w:t>
            </w:r>
            <w:r w:rsidR="001E42F5" w:rsidRPr="007034A7">
              <w:t>2</w:t>
            </w:r>
            <w:r w:rsidR="00A852AC" w:rsidRPr="007034A7">
              <w:t>）、</w:t>
            </w:r>
            <w:r w:rsidR="002673FD" w:rsidRPr="007034A7">
              <w:rPr>
                <w:rFonts w:hint="eastAsia"/>
              </w:rPr>
              <w:t>手势模块命令报文（</w:t>
            </w:r>
            <w:r w:rsidR="002673FD" w:rsidRPr="007034A7">
              <w:rPr>
                <w:rFonts w:hint="eastAsia"/>
              </w:rPr>
              <w:t>0x0</w:t>
            </w:r>
            <w:r w:rsidR="002673FD" w:rsidRPr="007034A7">
              <w:t>3</w:t>
            </w:r>
            <w:r w:rsidR="002673FD" w:rsidRPr="007034A7">
              <w:t>）、</w:t>
            </w:r>
            <w:r w:rsidR="00B81D9C" w:rsidRPr="007034A7">
              <w:rPr>
                <w:rFonts w:hint="eastAsia"/>
              </w:rPr>
              <w:t>系统命令报文</w:t>
            </w:r>
            <w:r w:rsidR="00B81D9C" w:rsidRPr="007034A7">
              <w:rPr>
                <w:rFonts w:hint="eastAsia"/>
              </w:rPr>
              <w:t>(</w:t>
            </w:r>
            <w:r w:rsidR="00B81D9C" w:rsidRPr="007034A7">
              <w:t>0x09</w:t>
            </w:r>
            <w:r w:rsidR="00B81D9C" w:rsidRPr="007034A7">
              <w:rPr>
                <w:rFonts w:hint="eastAsia"/>
              </w:rPr>
              <w:t>)</w:t>
            </w:r>
            <w:r w:rsidR="00E45898" w:rsidRPr="007034A7">
              <w:rPr>
                <w:rFonts w:hint="eastAsia"/>
              </w:rPr>
              <w:t>、</w:t>
            </w:r>
            <w:r w:rsidR="00A852AC" w:rsidRPr="007034A7">
              <w:rPr>
                <w:rFonts w:hint="eastAsia"/>
              </w:rPr>
              <w:t>响应</w:t>
            </w:r>
            <w:r w:rsidR="00A852AC" w:rsidRPr="007034A7">
              <w:t>报文</w:t>
            </w:r>
            <w:r w:rsidR="00A852AC" w:rsidRPr="007034A7">
              <w:rPr>
                <w:rFonts w:hint="eastAsia"/>
              </w:rPr>
              <w:t>(</w:t>
            </w:r>
            <w:r w:rsidR="00A852AC" w:rsidRPr="007034A7">
              <w:t>0x1</w:t>
            </w:r>
            <w:r w:rsidR="001E42F5" w:rsidRPr="007034A7">
              <w:t>2</w:t>
            </w:r>
            <w:r w:rsidR="00A852AC" w:rsidRPr="007034A7">
              <w:rPr>
                <w:rFonts w:hint="eastAsia"/>
              </w:rPr>
              <w:t>)</w:t>
            </w:r>
          </w:p>
        </w:tc>
      </w:tr>
      <w:tr w:rsidR="001E4A1A" w:rsidRPr="007034A7" w:rsidTr="00916EE9">
        <w:trPr>
          <w:trHeight w:val="565"/>
        </w:trPr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t>10</w:t>
            </w:r>
          </w:p>
        </w:tc>
        <w:tc>
          <w:tcPr>
            <w:tcW w:w="1843" w:type="dxa"/>
            <w:vMerge w:val="restart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命令</w:t>
            </w:r>
            <w:r w:rsidRPr="007034A7">
              <w:t>类型</w:t>
            </w:r>
          </w:p>
        </w:tc>
        <w:tc>
          <w:tcPr>
            <w:tcW w:w="5040" w:type="dxa"/>
            <w:vMerge w:val="restart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  <w:r w:rsidRPr="007034A7">
              <w:t>则</w:t>
            </w:r>
            <w:r w:rsidRPr="007034A7">
              <w:rPr>
                <w:rFonts w:hint="eastAsia"/>
              </w:rPr>
              <w:t>表明</w:t>
            </w:r>
            <w:r w:rsidRPr="007034A7">
              <w:t>该报文指明的具体操作</w:t>
            </w:r>
            <w:r w:rsidRPr="007034A7">
              <w:rPr>
                <w:rFonts w:hint="eastAsia"/>
              </w:rPr>
              <w:t>；</w:t>
            </w: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t>11</w:t>
            </w: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</w:p>
        </w:tc>
        <w:tc>
          <w:tcPr>
            <w:tcW w:w="5040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</w:p>
        </w:tc>
      </w:tr>
      <w:tr w:rsidR="001E4A1A" w:rsidRPr="007034A7" w:rsidTr="00916EE9">
        <w:trPr>
          <w:trHeight w:val="666"/>
        </w:trPr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12</w:t>
            </w:r>
          </w:p>
        </w:tc>
        <w:tc>
          <w:tcPr>
            <w:tcW w:w="1843" w:type="dxa"/>
            <w:vMerge w:val="restart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返回码</w:t>
            </w:r>
          </w:p>
        </w:tc>
        <w:tc>
          <w:tcPr>
            <w:tcW w:w="5040" w:type="dxa"/>
            <w:vMerge w:val="restart"/>
            <w:shd w:val="clear" w:color="auto" w:fill="auto"/>
            <w:vAlign w:val="center"/>
          </w:tcPr>
          <w:p w:rsidR="00A852AC" w:rsidRPr="007034A7" w:rsidRDefault="009C6D65" w:rsidP="00916EE9">
            <w:pPr>
              <w:pStyle w:val="ad"/>
              <w:jc w:val="left"/>
            </w:pPr>
            <w:r w:rsidRPr="007034A7">
              <w:rPr>
                <w:rFonts w:hint="eastAsia"/>
              </w:rPr>
              <w:t>该</w:t>
            </w:r>
            <w:r w:rsidRPr="007034A7">
              <w:t>字段在</w:t>
            </w:r>
            <w:r w:rsidR="00A852AC" w:rsidRPr="007034A7">
              <w:rPr>
                <w:rFonts w:hint="eastAsia"/>
              </w:rPr>
              <w:t>响应</w:t>
            </w:r>
            <w:r w:rsidR="00A852AC" w:rsidRPr="007034A7">
              <w:t>报文</w:t>
            </w:r>
            <w:r w:rsidRPr="007034A7">
              <w:rPr>
                <w:rFonts w:hint="eastAsia"/>
              </w:rPr>
              <w:t>中</w:t>
            </w:r>
            <w:r w:rsidRPr="007034A7">
              <w:t>使用</w:t>
            </w:r>
            <w:r w:rsidR="00A852AC" w:rsidRPr="007034A7">
              <w:t>，</w:t>
            </w:r>
            <w:r w:rsidR="00A852AC" w:rsidRPr="007034A7">
              <w:rPr>
                <w:rFonts w:hint="eastAsia"/>
              </w:rPr>
              <w:t>保存</w:t>
            </w:r>
            <w:r w:rsidR="00A852AC" w:rsidRPr="007034A7">
              <w:t>命令返回码，表示命令执行的结果</w:t>
            </w:r>
            <w:r w:rsidR="00A852AC" w:rsidRPr="007034A7">
              <w:rPr>
                <w:rFonts w:hint="eastAsia"/>
              </w:rPr>
              <w:t>，</w:t>
            </w:r>
            <w:r w:rsidR="00A852AC" w:rsidRPr="007034A7">
              <w:t>避免每次都要解析报文数据，</w:t>
            </w:r>
            <w:r w:rsidR="00A852AC" w:rsidRPr="007034A7">
              <w:rPr>
                <w:rFonts w:hint="eastAsia"/>
              </w:rPr>
              <w:t>0x0000</w:t>
            </w:r>
            <w:r w:rsidR="00A852AC" w:rsidRPr="007034A7">
              <w:rPr>
                <w:rFonts w:hint="eastAsia"/>
              </w:rPr>
              <w:t>表示</w:t>
            </w:r>
            <w:r w:rsidR="00A852AC" w:rsidRPr="007034A7">
              <w:t>成功，否则表示失败</w:t>
            </w:r>
            <w:r w:rsidR="00A852AC" w:rsidRPr="007034A7">
              <w:rPr>
                <w:rFonts w:hint="eastAsia"/>
              </w:rPr>
              <w:t>（见</w:t>
            </w:r>
            <w:r w:rsidR="00A852AC" w:rsidRPr="007034A7">
              <w:t>错误码）</w:t>
            </w:r>
            <w:r w:rsidR="00A852AC" w:rsidRPr="007034A7">
              <w:rPr>
                <w:rFonts w:hint="eastAsia"/>
              </w:rPr>
              <w:t>；</w:t>
            </w:r>
            <w:r w:rsidR="00A852AC" w:rsidRPr="007034A7">
              <w:rPr>
                <w:rFonts w:hint="eastAsia"/>
              </w:rPr>
              <w:t xml:space="preserve"> </w:t>
            </w:r>
            <w:r w:rsidR="00A852AC" w:rsidRPr="007034A7">
              <w:rPr>
                <w:rFonts w:hint="eastAsia"/>
              </w:rPr>
              <w:t>如果</w:t>
            </w:r>
            <w:r w:rsidR="00A852AC" w:rsidRPr="007034A7">
              <w:t>是</w:t>
            </w:r>
            <w:r w:rsidR="00A852AC" w:rsidRPr="007034A7">
              <w:rPr>
                <w:rFonts w:hint="eastAsia"/>
              </w:rPr>
              <w:t>非</w:t>
            </w:r>
            <w:r w:rsidR="00A852AC" w:rsidRPr="007034A7">
              <w:t>响应</w:t>
            </w:r>
            <w:r w:rsidR="00A852AC" w:rsidRPr="007034A7">
              <w:rPr>
                <w:rFonts w:hint="eastAsia"/>
              </w:rPr>
              <w:t>报文</w:t>
            </w:r>
            <w:r w:rsidR="00A852AC" w:rsidRPr="007034A7">
              <w:t>，该</w:t>
            </w:r>
            <w:r w:rsidR="00A852AC" w:rsidRPr="007034A7">
              <w:rPr>
                <w:rFonts w:hint="eastAsia"/>
              </w:rPr>
              <w:t>字段</w:t>
            </w:r>
            <w:r w:rsidR="00A852AC" w:rsidRPr="007034A7">
              <w:t>未定义。</w:t>
            </w: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13</w:t>
            </w: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</w:p>
        </w:tc>
        <w:tc>
          <w:tcPr>
            <w:tcW w:w="5040" w:type="dxa"/>
            <w:vMerge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t>14</w:t>
            </w:r>
            <w:r w:rsidRPr="007034A7">
              <w:rPr>
                <w:rFonts w:hint="eastAsia"/>
              </w:rPr>
              <w:t>至</w:t>
            </w:r>
            <w:r w:rsidRPr="007034A7">
              <w:t>N-1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报文数据</w:t>
            </w:r>
          </w:p>
        </w:tc>
        <w:tc>
          <w:tcPr>
            <w:tcW w:w="5040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  <w:r w:rsidRPr="007034A7">
              <w:rPr>
                <w:rFonts w:hint="eastAsia"/>
              </w:rPr>
              <w:t>报文</w:t>
            </w:r>
            <w:r w:rsidRPr="007034A7">
              <w:t>数据长度</w:t>
            </w:r>
            <w:r w:rsidRPr="007034A7">
              <w:rPr>
                <w:rFonts w:hint="eastAsia"/>
              </w:rPr>
              <w:t xml:space="preserve"> =</w:t>
            </w:r>
            <w:r w:rsidRPr="007034A7">
              <w:t xml:space="preserve"> </w:t>
            </w:r>
            <w:r w:rsidRPr="007034A7">
              <w:t>报文总</w:t>
            </w:r>
            <w:r w:rsidRPr="007034A7">
              <w:rPr>
                <w:rFonts w:hint="eastAsia"/>
              </w:rPr>
              <w:t>长度</w:t>
            </w:r>
            <w:r w:rsidRPr="007034A7">
              <w:rPr>
                <w:rFonts w:hint="eastAsia"/>
              </w:rPr>
              <w:t xml:space="preserve"> </w:t>
            </w:r>
            <w:r w:rsidRPr="007034A7">
              <w:t xml:space="preserve">- 15 </w:t>
            </w:r>
            <w:r w:rsidRPr="007034A7">
              <w:rPr>
                <w:rFonts w:hint="eastAsia"/>
              </w:rPr>
              <w:t>；报文</w:t>
            </w:r>
            <w:r w:rsidRPr="007034A7">
              <w:t>数据长度可以为</w:t>
            </w:r>
            <w:r w:rsidRPr="007034A7">
              <w:rPr>
                <w:rFonts w:hint="eastAsia"/>
              </w:rPr>
              <w:t>0.</w:t>
            </w:r>
          </w:p>
        </w:tc>
      </w:tr>
      <w:tr w:rsidR="001E4A1A" w:rsidRPr="007034A7" w:rsidTr="00916EE9">
        <w:tc>
          <w:tcPr>
            <w:tcW w:w="141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N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</w:pPr>
            <w:r w:rsidRPr="007034A7">
              <w:rPr>
                <w:rFonts w:hint="eastAsia"/>
              </w:rPr>
              <w:t>检验</w:t>
            </w:r>
            <w:r w:rsidRPr="007034A7">
              <w:t>和</w:t>
            </w:r>
          </w:p>
        </w:tc>
        <w:tc>
          <w:tcPr>
            <w:tcW w:w="5040" w:type="dxa"/>
            <w:shd w:val="clear" w:color="auto" w:fill="auto"/>
            <w:vAlign w:val="center"/>
          </w:tcPr>
          <w:p w:rsidR="00A852AC" w:rsidRPr="007034A7" w:rsidRDefault="00A852AC" w:rsidP="00916EE9">
            <w:pPr>
              <w:pStyle w:val="ad"/>
              <w:jc w:val="left"/>
            </w:pPr>
            <w:r w:rsidRPr="007034A7">
              <w:rPr>
                <w:rFonts w:hint="eastAsia"/>
              </w:rPr>
              <w:t>该报文</w:t>
            </w:r>
            <w:r w:rsidRPr="007034A7">
              <w:t>的校验和字节，校验方法是该</w:t>
            </w:r>
            <w:r w:rsidRPr="007034A7">
              <w:rPr>
                <w:rFonts w:hint="eastAsia"/>
              </w:rPr>
              <w:t>报文</w:t>
            </w:r>
            <w:r w:rsidRPr="007034A7">
              <w:t>的所有数据从字节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到</w:t>
            </w:r>
            <w:r w:rsidRPr="007034A7">
              <w:t>字节</w:t>
            </w:r>
            <w:r w:rsidRPr="007034A7">
              <w:rPr>
                <w:rFonts w:hint="eastAsia"/>
              </w:rPr>
              <w:t>N</w:t>
            </w:r>
            <w:r w:rsidRPr="007034A7">
              <w:rPr>
                <w:rFonts w:hint="eastAsia"/>
              </w:rPr>
              <w:t>的</w:t>
            </w:r>
            <w:r w:rsidRPr="007034A7">
              <w:t>和</w:t>
            </w:r>
            <w:r w:rsidRPr="007034A7">
              <w:rPr>
                <w:rFonts w:hint="eastAsia"/>
              </w:rPr>
              <w:t>必须</w:t>
            </w:r>
            <w:r w:rsidRPr="007034A7">
              <w:t>为</w:t>
            </w:r>
            <w:r w:rsidRPr="007034A7">
              <w:rPr>
                <w:rFonts w:hint="eastAsia"/>
              </w:rPr>
              <w:t>0</w:t>
            </w:r>
          </w:p>
        </w:tc>
      </w:tr>
    </w:tbl>
    <w:p w:rsidR="008D46DE" w:rsidRDefault="000345C2" w:rsidP="00E3252C">
      <w:pPr>
        <w:pStyle w:val="a1"/>
        <w:spacing w:before="156" w:after="156"/>
      </w:pPr>
      <w:bookmarkStart w:id="17" w:name="_Toc448236847"/>
      <w:bookmarkStart w:id="18" w:name="_Toc448483436"/>
      <w:bookmarkStart w:id="19" w:name="_Toc468708761"/>
      <w:r>
        <w:rPr>
          <w:rFonts w:hint="eastAsia"/>
        </w:rPr>
        <w:t>疲劳预警</w:t>
      </w:r>
      <w:r w:rsidR="00A41CC3">
        <w:rPr>
          <w:rFonts w:hint="eastAsia"/>
        </w:rPr>
        <w:t>命令</w:t>
      </w:r>
      <w:r w:rsidR="00276EC5">
        <w:t>报文说明</w:t>
      </w:r>
      <w:bookmarkEnd w:id="17"/>
      <w:bookmarkEnd w:id="18"/>
      <w:bookmarkEnd w:id="19"/>
    </w:p>
    <w:p w:rsidR="00044A55" w:rsidRPr="00044A55" w:rsidRDefault="00044A55" w:rsidP="006717E0">
      <w:pPr>
        <w:pStyle w:val="a9"/>
        <w:keepNext/>
        <w:keepLines/>
        <w:numPr>
          <w:ilvl w:val="0"/>
          <w:numId w:val="8"/>
        </w:numPr>
        <w:spacing w:beforeLines="50" w:before="156" w:afterLines="50" w:after="156"/>
        <w:ind w:firstLineChars="0"/>
        <w:outlineLvl w:val="0"/>
        <w:rPr>
          <w:rFonts w:eastAsia="黑体"/>
          <w:b/>
          <w:bCs/>
          <w:vanish/>
          <w:kern w:val="44"/>
          <w:sz w:val="28"/>
          <w:szCs w:val="44"/>
        </w:rPr>
      </w:pPr>
      <w:bookmarkStart w:id="20" w:name="_Toc448483312"/>
      <w:bookmarkStart w:id="21" w:name="_Toc448483359"/>
      <w:bookmarkStart w:id="22" w:name="_Toc448483437"/>
      <w:bookmarkStart w:id="23" w:name="_Toc448483589"/>
      <w:bookmarkStart w:id="24" w:name="_Toc448738802"/>
      <w:bookmarkStart w:id="25" w:name="_Toc448851523"/>
      <w:bookmarkStart w:id="26" w:name="_Toc448851613"/>
      <w:bookmarkStart w:id="27" w:name="_Toc449358066"/>
      <w:bookmarkStart w:id="28" w:name="_Toc451331106"/>
      <w:bookmarkStart w:id="29" w:name="_Toc451331324"/>
      <w:bookmarkStart w:id="30" w:name="_Toc452387349"/>
      <w:bookmarkStart w:id="31" w:name="_Toc455411029"/>
      <w:bookmarkStart w:id="32" w:name="_Toc456944888"/>
      <w:bookmarkStart w:id="33" w:name="_Toc458501966"/>
      <w:bookmarkStart w:id="34" w:name="_Toc459122740"/>
      <w:bookmarkStart w:id="35" w:name="_Toc459129719"/>
      <w:bookmarkStart w:id="36" w:name="_Toc459129803"/>
      <w:bookmarkStart w:id="37" w:name="_Toc459134103"/>
      <w:bookmarkStart w:id="38" w:name="_Toc459274264"/>
      <w:bookmarkStart w:id="39" w:name="_Toc459461659"/>
      <w:bookmarkStart w:id="40" w:name="_Toc462402977"/>
      <w:bookmarkStart w:id="41" w:name="_Toc462405143"/>
      <w:bookmarkStart w:id="42" w:name="_Toc464576204"/>
      <w:bookmarkStart w:id="43" w:name="_Toc467257196"/>
      <w:bookmarkStart w:id="44" w:name="_Toc467258075"/>
      <w:bookmarkStart w:id="45" w:name="_Toc467258175"/>
      <w:bookmarkStart w:id="46" w:name="_Toc448236848"/>
      <w:bookmarkStart w:id="47" w:name="_Toc468708762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7"/>
    </w:p>
    <w:p w:rsidR="00A41CC3" w:rsidRDefault="001959C7" w:rsidP="00E3252C">
      <w:pPr>
        <w:pStyle w:val="a2"/>
        <w:spacing w:before="156" w:after="156"/>
        <w:ind w:left="240"/>
      </w:pPr>
      <w:bookmarkStart w:id="48" w:name="_Toc468708763"/>
      <w:r>
        <w:rPr>
          <w:rFonts w:hint="eastAsia"/>
        </w:rPr>
        <w:t>启动疲劳驾驶检测</w:t>
      </w:r>
      <w:bookmarkEnd w:id="46"/>
      <w:bookmarkEnd w:id="48"/>
    </w:p>
    <w:p w:rsidR="007F345B" w:rsidRPr="007F39B5" w:rsidRDefault="007F345B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7F345B" w:rsidRDefault="007F345B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 w:rsidR="001959C7">
        <w:t>2</w:t>
      </w:r>
    </w:p>
    <w:p w:rsidR="00A41CC3" w:rsidRDefault="007F345B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</w:t>
      </w:r>
      <w:r w:rsidR="00A41CC3">
        <w:rPr>
          <w:rFonts w:hint="eastAsia"/>
        </w:rPr>
        <w:t>命令</w:t>
      </w:r>
      <w:r w:rsidR="00A41CC3">
        <w:t>：</w:t>
      </w:r>
      <w:r w:rsidR="00A41CC3">
        <w:rPr>
          <w:rFonts w:hint="eastAsia"/>
        </w:rPr>
        <w:t>0x0</w:t>
      </w:r>
      <w:r w:rsidR="001959C7">
        <w:t>2</w:t>
      </w:r>
      <w:r w:rsidR="00A41CC3">
        <w:rPr>
          <w:rFonts w:hint="eastAsia"/>
        </w:rPr>
        <w:t>01</w:t>
      </w:r>
    </w:p>
    <w:p w:rsidR="00C26058" w:rsidRDefault="00C26058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A76F0D" w:rsidRDefault="00A76F0D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说明</w:t>
      </w:r>
      <w:r>
        <w:t>：</w:t>
      </w:r>
      <w:r w:rsidR="001959C7">
        <w:rPr>
          <w:rFonts w:hint="eastAsia"/>
        </w:rPr>
        <w:t>打开</w:t>
      </w:r>
      <w:r w:rsidR="001959C7">
        <w:t>疲劳驾驶检测功能，</w:t>
      </w:r>
      <w:r w:rsidR="001959C7">
        <w:rPr>
          <w:rFonts w:hint="eastAsia"/>
        </w:rPr>
        <w:t>打开</w:t>
      </w:r>
      <w:r w:rsidR="001959C7">
        <w:t>疲劳驾驶检测功能后，模块才会</w:t>
      </w:r>
      <w:r w:rsidR="007E6F6C">
        <w:rPr>
          <w:rFonts w:hint="eastAsia"/>
        </w:rPr>
        <w:t>进行</w:t>
      </w:r>
      <w:r w:rsidR="001959C7">
        <w:t>图像处理。</w:t>
      </w:r>
    </w:p>
    <w:p w:rsidR="00FD3F03" w:rsidRDefault="00A41CC3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报文</w:t>
      </w:r>
      <w:r>
        <w:t>数据：</w:t>
      </w:r>
      <w:r w:rsidR="005C295F">
        <w:rPr>
          <w:rFonts w:hint="eastAsia"/>
        </w:rPr>
        <w:t>无</w:t>
      </w:r>
    </w:p>
    <w:p w:rsidR="000F7847" w:rsidRPr="00BC0073" w:rsidRDefault="0038146D" w:rsidP="00BC0073">
      <w:pPr>
        <w:ind w:firstLine="480"/>
        <w:rPr>
          <w:rFonts w:ascii="楷体" w:eastAsia="楷体" w:hAnsi="楷体"/>
        </w:rPr>
      </w:pPr>
      <w:r w:rsidRPr="00BC0073">
        <w:rPr>
          <w:rFonts w:ascii="楷体" w:eastAsia="楷体" w:hAnsi="楷体" w:hint="eastAsia"/>
        </w:rPr>
        <w:t>返回</w:t>
      </w:r>
      <w:r w:rsidRPr="00BC0073">
        <w:rPr>
          <w:rFonts w:ascii="楷体" w:eastAsia="楷体" w:hAnsi="楷体"/>
        </w:rPr>
        <w:t>：</w:t>
      </w:r>
    </w:p>
    <w:p w:rsidR="0038146D" w:rsidRDefault="0038146D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</w:t>
      </w:r>
      <w:r w:rsidR="005C295F">
        <w:t>2</w:t>
      </w:r>
    </w:p>
    <w:p w:rsidR="0038146D" w:rsidRDefault="0038146D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报文命令</w:t>
      </w:r>
      <w:r>
        <w:t>：</w:t>
      </w:r>
      <w:r w:rsidR="00BE347B">
        <w:rPr>
          <w:rFonts w:hint="eastAsia"/>
        </w:rPr>
        <w:t>0x0</w:t>
      </w:r>
      <w:r w:rsidR="00BE347B">
        <w:t>2</w:t>
      </w:r>
      <w:r w:rsidR="00BE347B">
        <w:rPr>
          <w:rFonts w:hint="eastAsia"/>
        </w:rPr>
        <w:t>01</w:t>
      </w:r>
    </w:p>
    <w:p w:rsidR="00E465AD" w:rsidRDefault="00E465AD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9306E9" w:rsidRDefault="00DD5F8B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4B24B4" w:rsidRDefault="005C295F" w:rsidP="00E3252C">
      <w:pPr>
        <w:pStyle w:val="a2"/>
        <w:spacing w:before="156" w:after="156"/>
        <w:ind w:left="240"/>
      </w:pPr>
      <w:bookmarkStart w:id="49" w:name="_Toc448236849"/>
      <w:bookmarkStart w:id="50" w:name="_Toc468708764"/>
      <w:r>
        <w:rPr>
          <w:rFonts w:hint="eastAsia"/>
        </w:rPr>
        <w:t>关闭疲劳</w:t>
      </w:r>
      <w:r>
        <w:t>驾驶检测</w:t>
      </w:r>
      <w:bookmarkEnd w:id="49"/>
      <w:bookmarkEnd w:id="50"/>
    </w:p>
    <w:p w:rsidR="00DD5F8B" w:rsidRPr="007F39B5" w:rsidRDefault="00DD5F8B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DD5F8B" w:rsidRPr="00DD5F8B" w:rsidRDefault="00DD5F8B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 w:rsidR="001877FA">
        <w:t>2</w:t>
      </w:r>
    </w:p>
    <w:p w:rsidR="00276EC5" w:rsidRDefault="001F67F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命令</w:t>
      </w:r>
      <w:r>
        <w:t>码</w:t>
      </w:r>
      <w:r w:rsidR="00A76F0D">
        <w:rPr>
          <w:rFonts w:hint="eastAsia"/>
        </w:rPr>
        <w:t>：</w:t>
      </w:r>
      <w:r>
        <w:rPr>
          <w:rFonts w:hint="eastAsia"/>
        </w:rPr>
        <w:t>0x0</w:t>
      </w:r>
      <w:r w:rsidR="001877FA">
        <w:t>2</w:t>
      </w:r>
      <w:r>
        <w:rPr>
          <w:rFonts w:hint="eastAsia"/>
        </w:rPr>
        <w:t>02</w:t>
      </w:r>
    </w:p>
    <w:p w:rsidR="00C26058" w:rsidRDefault="00C26058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A76F0D" w:rsidRDefault="00A76F0D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说明</w:t>
      </w:r>
      <w:r>
        <w:t>：</w:t>
      </w:r>
      <w:r w:rsidR="001877FA">
        <w:rPr>
          <w:rFonts w:hint="eastAsia"/>
        </w:rPr>
        <w:t>停止</w:t>
      </w:r>
      <w:r w:rsidR="001877FA">
        <w:t>疲劳驾驶检测功能，</w:t>
      </w:r>
      <w:r w:rsidR="00D86342">
        <w:rPr>
          <w:rFonts w:hint="eastAsia"/>
        </w:rPr>
        <w:t>停止</w:t>
      </w:r>
      <w:r w:rsidR="001877FA">
        <w:t>疲劳驾驶检测功能后，模块</w:t>
      </w:r>
      <w:r w:rsidR="007E6F6C">
        <w:rPr>
          <w:rFonts w:hint="eastAsia"/>
        </w:rPr>
        <w:t>停止</w:t>
      </w:r>
      <w:r w:rsidR="001877FA">
        <w:t>图像处理。</w:t>
      </w:r>
    </w:p>
    <w:p w:rsidR="001F67FE" w:rsidRDefault="001F67F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数据</w:t>
      </w:r>
      <w:r w:rsidR="00A76F0D">
        <w:rPr>
          <w:rFonts w:hint="eastAsia"/>
        </w:rPr>
        <w:t>：</w:t>
      </w:r>
      <w:r w:rsidR="00962F90">
        <w:rPr>
          <w:rFonts w:hint="eastAsia"/>
        </w:rPr>
        <w:t>无</w:t>
      </w:r>
    </w:p>
    <w:p w:rsidR="00DD5F8B" w:rsidRPr="007F39B5" w:rsidRDefault="00DD5F8B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返回</w:t>
      </w:r>
      <w:r w:rsidRPr="007F39B5">
        <w:rPr>
          <w:rFonts w:ascii="楷体" w:eastAsia="楷体" w:hAnsi="楷体"/>
        </w:rPr>
        <w:t>：</w:t>
      </w:r>
    </w:p>
    <w:p w:rsidR="00DD5F8B" w:rsidRDefault="00DD5F8B" w:rsidP="008037D1">
      <w:pPr>
        <w:ind w:leftChars="200" w:left="480" w:firstLine="48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</w:t>
      </w:r>
      <w:r w:rsidR="00962F90">
        <w:t>2</w:t>
      </w:r>
    </w:p>
    <w:p w:rsidR="00DD5F8B" w:rsidRDefault="00DD5F8B" w:rsidP="008037D1">
      <w:pPr>
        <w:ind w:leftChars="200" w:left="480" w:firstLine="480"/>
      </w:pPr>
      <w:r>
        <w:rPr>
          <w:rFonts w:hint="eastAsia"/>
        </w:rPr>
        <w:t>报文命令</w:t>
      </w:r>
      <w:r>
        <w:t>：</w:t>
      </w:r>
      <w:r w:rsidR="00BE347B">
        <w:rPr>
          <w:rFonts w:hint="eastAsia"/>
        </w:rPr>
        <w:t>0x0</w:t>
      </w:r>
      <w:r w:rsidR="00BE347B">
        <w:t>2</w:t>
      </w:r>
      <w:r w:rsidR="00BE347B">
        <w:rPr>
          <w:rFonts w:hint="eastAsia"/>
        </w:rPr>
        <w:t>02</w:t>
      </w:r>
    </w:p>
    <w:p w:rsidR="00E465AD" w:rsidRDefault="00E465AD" w:rsidP="008037D1">
      <w:pPr>
        <w:ind w:leftChars="200" w:left="480" w:firstLine="48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E31DCB" w:rsidRDefault="00DD5F8B" w:rsidP="00BC0073">
      <w:pPr>
        <w:ind w:leftChars="200" w:left="480" w:firstLine="48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290B74" w:rsidRDefault="006D213C" w:rsidP="00E3252C">
      <w:pPr>
        <w:pStyle w:val="a2"/>
        <w:spacing w:before="156" w:after="156"/>
        <w:ind w:left="240"/>
      </w:pPr>
      <w:bookmarkStart w:id="51" w:name="_Toc448236850"/>
      <w:bookmarkStart w:id="52" w:name="_Toc468708765"/>
      <w:r>
        <w:rPr>
          <w:rFonts w:hint="eastAsia"/>
        </w:rPr>
        <w:t>参数设置</w:t>
      </w:r>
      <w:bookmarkEnd w:id="51"/>
      <w:bookmarkEnd w:id="52"/>
    </w:p>
    <w:p w:rsidR="007218A1" w:rsidRPr="00150C89" w:rsidRDefault="007218A1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7218A1" w:rsidRPr="00DD5F8B" w:rsidRDefault="007218A1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 w:rsidR="006D213C">
        <w:t>2</w:t>
      </w:r>
    </w:p>
    <w:p w:rsidR="00E31DCB" w:rsidRDefault="00E31DCB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</w:t>
      </w:r>
      <w:r w:rsidR="006D213C">
        <w:t>2</w:t>
      </w:r>
      <w:r>
        <w:rPr>
          <w:rFonts w:hint="eastAsia"/>
        </w:rPr>
        <w:t>0</w:t>
      </w:r>
      <w:r>
        <w:t>3</w:t>
      </w:r>
    </w:p>
    <w:p w:rsidR="00C26058" w:rsidRDefault="00C26058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E31DCB" w:rsidRDefault="00E31DCB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说明</w:t>
      </w:r>
      <w:r>
        <w:t>：</w:t>
      </w:r>
      <w:r w:rsidR="0081023F">
        <w:rPr>
          <w:rFonts w:hint="eastAsia"/>
        </w:rPr>
        <w:t>修改疲劳</w:t>
      </w:r>
      <w:r w:rsidR="0081023F">
        <w:t>驾驶参数</w:t>
      </w:r>
    </w:p>
    <w:p w:rsidR="00E31DCB" w:rsidRDefault="00E31DCB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2"/>
        <w:gridCol w:w="795"/>
        <w:gridCol w:w="2126"/>
        <w:gridCol w:w="1187"/>
        <w:gridCol w:w="3602"/>
      </w:tblGrid>
      <w:tr w:rsidR="00604ED8" w:rsidRPr="007034A7" w:rsidTr="00BF7487">
        <w:trPr>
          <w:trHeight w:val="557"/>
          <w:jc w:val="center"/>
        </w:trPr>
        <w:tc>
          <w:tcPr>
            <w:tcW w:w="831" w:type="dxa"/>
            <w:shd w:val="clear" w:color="auto" w:fill="D9D9D9"/>
            <w:vAlign w:val="center"/>
          </w:tcPr>
          <w:p w:rsidR="00CC5F28" w:rsidRPr="007034A7" w:rsidRDefault="00CC5F28" w:rsidP="00BC0073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35" w:type="dxa"/>
            <w:shd w:val="clear" w:color="auto" w:fill="D9D9D9"/>
            <w:vAlign w:val="center"/>
          </w:tcPr>
          <w:p w:rsidR="00CC5F28" w:rsidRPr="007034A7" w:rsidRDefault="00CC5F28" w:rsidP="00BC0073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480" w:type="dxa"/>
            <w:shd w:val="clear" w:color="auto" w:fill="D9D9D9"/>
            <w:vAlign w:val="center"/>
          </w:tcPr>
          <w:p w:rsidR="00CC5F28" w:rsidRPr="007034A7" w:rsidRDefault="00CC5F28" w:rsidP="00BC0073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52" w:type="dxa"/>
            <w:shd w:val="clear" w:color="auto" w:fill="D9D9D9"/>
            <w:vAlign w:val="center"/>
          </w:tcPr>
          <w:p w:rsidR="00CC5F28" w:rsidRPr="007034A7" w:rsidRDefault="00CC5F28" w:rsidP="00BC0073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921" w:type="dxa"/>
            <w:shd w:val="clear" w:color="auto" w:fill="D9D9D9"/>
            <w:vAlign w:val="center"/>
          </w:tcPr>
          <w:p w:rsidR="00CC5F28" w:rsidRPr="007034A7" w:rsidRDefault="00CC5F28" w:rsidP="00BC0073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CC5F28" w:rsidRPr="007034A7" w:rsidTr="00BF7487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CC5F28" w:rsidRPr="007034A7" w:rsidRDefault="00CC5F28" w:rsidP="00BC0073">
            <w:pPr>
              <w:pStyle w:val="ad"/>
            </w:pPr>
            <w:r w:rsidRPr="007034A7">
              <w:lastRenderedPageBreak/>
              <w:t>0</w:t>
            </w:r>
            <w:r w:rsidR="006E42F2" w:rsidRPr="007034A7">
              <w:t>-3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CC5F28" w:rsidRPr="007034A7" w:rsidRDefault="006E42F2" w:rsidP="00BC0073">
            <w:pPr>
              <w:pStyle w:val="ad"/>
            </w:pPr>
            <w:r w:rsidRPr="007034A7">
              <w:t>4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CC5F28" w:rsidRPr="007034A7" w:rsidRDefault="006E42F2" w:rsidP="00BC0073">
            <w:pPr>
              <w:pStyle w:val="ad"/>
            </w:pPr>
            <w:r w:rsidRPr="007034A7">
              <w:t>S</w:t>
            </w:r>
            <w:r w:rsidRPr="007034A7">
              <w:rPr>
                <w:rFonts w:hint="eastAsia"/>
              </w:rPr>
              <w:t>etting-</w:t>
            </w:r>
            <w:r w:rsidRPr="007034A7">
              <w:t>mask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CC5F28" w:rsidRPr="007034A7" w:rsidRDefault="006E42F2" w:rsidP="00BC0073">
            <w:pPr>
              <w:pStyle w:val="ad"/>
            </w:pPr>
            <w:r w:rsidRPr="007034A7">
              <w:t>I</w:t>
            </w:r>
            <w:r w:rsidRPr="007034A7">
              <w:rPr>
                <w:rFonts w:hint="eastAsia"/>
              </w:rPr>
              <w:t>nt</w:t>
            </w:r>
          </w:p>
        </w:tc>
        <w:tc>
          <w:tcPr>
            <w:tcW w:w="3921" w:type="dxa"/>
            <w:shd w:val="clear" w:color="auto" w:fill="auto"/>
            <w:vAlign w:val="center"/>
          </w:tcPr>
          <w:p w:rsidR="00CC5F28" w:rsidRPr="007034A7" w:rsidRDefault="006E42F2" w:rsidP="00BC0073">
            <w:pPr>
              <w:pStyle w:val="ad"/>
              <w:jc w:val="left"/>
            </w:pPr>
            <w:proofErr w:type="gramStart"/>
            <w:r w:rsidRPr="007034A7">
              <w:rPr>
                <w:rFonts w:hint="eastAsia"/>
              </w:rPr>
              <w:t>小端保存</w:t>
            </w:r>
            <w:proofErr w:type="gramEnd"/>
            <w:r w:rsidRPr="007034A7">
              <w:rPr>
                <w:rFonts w:hint="eastAsia"/>
              </w:rPr>
              <w:t>，表示哪些</w:t>
            </w:r>
            <w:r w:rsidRPr="007034A7">
              <w:t>参数</w:t>
            </w:r>
            <w:r w:rsidRPr="007034A7">
              <w:rPr>
                <w:rFonts w:hint="eastAsia"/>
              </w:rPr>
              <w:t>需要修改</w:t>
            </w:r>
            <w:r w:rsidRPr="007034A7">
              <w:t>哪些设置，相应的位为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表示</w:t>
            </w:r>
            <w:r w:rsidRPr="007034A7">
              <w:t>需要修改这个参数，相应的位为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表示</w:t>
            </w:r>
            <w:r w:rsidRPr="007034A7">
              <w:t>不需要修改这个参数</w:t>
            </w:r>
            <w:r w:rsidRPr="007034A7">
              <w:rPr>
                <w:rFonts w:hint="eastAsia"/>
              </w:rPr>
              <w:t>：</w:t>
            </w:r>
          </w:p>
          <w:p w:rsidR="006E42F2" w:rsidRDefault="006E42F2" w:rsidP="00BC0073">
            <w:pPr>
              <w:pStyle w:val="ad"/>
              <w:jc w:val="left"/>
            </w:pP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位：</w:t>
            </w:r>
            <w:r w:rsidRPr="007034A7">
              <w:t>速度</w:t>
            </w:r>
          </w:p>
          <w:p w:rsidR="008A7AA2" w:rsidRDefault="008A7AA2" w:rsidP="00BC0073">
            <w:pPr>
              <w:pStyle w:val="ad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：速度模式</w:t>
            </w:r>
          </w:p>
          <w:p w:rsidR="00CC509E" w:rsidRDefault="00CC509E" w:rsidP="00CC509E">
            <w:pPr>
              <w:pStyle w:val="ad"/>
              <w:jc w:val="left"/>
              <w:rPr>
                <w:color w:val="FF0000"/>
              </w:rPr>
            </w:pPr>
            <w:r w:rsidRPr="00665960">
              <w:rPr>
                <w:rFonts w:hint="eastAsia"/>
                <w:color w:val="FF0000"/>
              </w:rPr>
              <w:t>2</w:t>
            </w:r>
            <w:r w:rsidRPr="00665960">
              <w:rPr>
                <w:rFonts w:hint="eastAsia"/>
                <w:color w:val="FF0000"/>
              </w:rPr>
              <w:t>位：告警录像</w:t>
            </w:r>
          </w:p>
          <w:p w:rsidR="00CC509E" w:rsidRDefault="00CC509E" w:rsidP="00CC509E">
            <w:pPr>
              <w:pStyle w:val="ad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位：告警前录制时长</w:t>
            </w:r>
          </w:p>
          <w:p w:rsidR="00CC509E" w:rsidRPr="007034A7" w:rsidRDefault="00CC509E" w:rsidP="00CC509E">
            <w:pPr>
              <w:pStyle w:val="ad"/>
              <w:jc w:val="left"/>
            </w:pPr>
            <w:r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位：告警后录制时长</w:t>
            </w:r>
          </w:p>
        </w:tc>
      </w:tr>
      <w:tr w:rsidR="00CC5F28" w:rsidRPr="007034A7" w:rsidTr="00BF7487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CC5F28" w:rsidRPr="007034A7" w:rsidRDefault="006E42F2" w:rsidP="00BC0073">
            <w:pPr>
              <w:pStyle w:val="ad"/>
            </w:pPr>
            <w:r w:rsidRPr="007034A7">
              <w:rPr>
                <w:rFonts w:hint="eastAsia"/>
              </w:rPr>
              <w:t>4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CC5F28" w:rsidRPr="007034A7" w:rsidRDefault="006E42F2" w:rsidP="00BC0073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CC5F28" w:rsidRPr="007034A7" w:rsidRDefault="006E42F2" w:rsidP="00BC0073">
            <w:pPr>
              <w:pStyle w:val="ad"/>
            </w:pPr>
            <w:r w:rsidRPr="007034A7">
              <w:rPr>
                <w:rFonts w:hint="eastAsia"/>
              </w:rPr>
              <w:t>speed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CC5F28" w:rsidRPr="007034A7" w:rsidRDefault="006E42F2" w:rsidP="00BC0073">
            <w:pPr>
              <w:pStyle w:val="ad"/>
            </w:pPr>
            <w:r w:rsidRPr="007034A7">
              <w:rPr>
                <w:rFonts w:hint="eastAsia"/>
              </w:rPr>
              <w:t>char</w:t>
            </w:r>
          </w:p>
        </w:tc>
        <w:tc>
          <w:tcPr>
            <w:tcW w:w="3921" w:type="dxa"/>
            <w:shd w:val="clear" w:color="auto" w:fill="auto"/>
            <w:vAlign w:val="center"/>
          </w:tcPr>
          <w:p w:rsidR="00CC5F28" w:rsidRPr="007034A7" w:rsidRDefault="006E42F2" w:rsidP="00BC0073">
            <w:pPr>
              <w:pStyle w:val="ad"/>
              <w:jc w:val="left"/>
            </w:pPr>
            <w:r w:rsidRPr="007034A7">
              <w:rPr>
                <w:rFonts w:hint="eastAsia"/>
              </w:rPr>
              <w:t>0-255,</w:t>
            </w:r>
            <w:r w:rsidRPr="007034A7">
              <w:rPr>
                <w:rFonts w:hint="eastAsia"/>
              </w:rPr>
              <w:t>速度</w:t>
            </w:r>
            <w:r w:rsidRPr="007034A7">
              <w:t>大小。</w:t>
            </w:r>
            <w:r w:rsidR="00BC0073" w:rsidRPr="007034A7">
              <w:rPr>
                <w:rFonts w:hint="eastAsia"/>
              </w:rPr>
              <w:t>单位</w:t>
            </w:r>
            <w:r w:rsidRPr="007034A7">
              <w:t>K</w:t>
            </w:r>
            <w:r w:rsidRPr="007034A7">
              <w:rPr>
                <w:rFonts w:hint="eastAsia"/>
              </w:rPr>
              <w:t>m/</w:t>
            </w:r>
            <w:r w:rsidRPr="007034A7">
              <w:t>h</w:t>
            </w:r>
          </w:p>
        </w:tc>
      </w:tr>
      <w:tr w:rsidR="00002E69" w:rsidRPr="00326EA7" w:rsidTr="00BF7487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  <w:r>
              <w:t>5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  <w:bookmarkStart w:id="53" w:name="OLE_LINK3"/>
            <w:bookmarkStart w:id="54" w:name="OLE_LINK4"/>
            <w:bookmarkStart w:id="55" w:name="OLE_LINK5"/>
            <w:r>
              <w:t>SpeedMode</w:t>
            </w:r>
            <w:bookmarkEnd w:id="53"/>
            <w:bookmarkEnd w:id="54"/>
            <w:bookmarkEnd w:id="55"/>
          </w:p>
        </w:tc>
        <w:tc>
          <w:tcPr>
            <w:tcW w:w="1252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  <w:r w:rsidRPr="007034A7">
              <w:rPr>
                <w:rFonts w:hint="eastAsia"/>
              </w:rPr>
              <w:t>char</w:t>
            </w:r>
          </w:p>
        </w:tc>
        <w:tc>
          <w:tcPr>
            <w:tcW w:w="3921" w:type="dxa"/>
            <w:shd w:val="clear" w:color="auto" w:fill="auto"/>
            <w:vAlign w:val="center"/>
          </w:tcPr>
          <w:p w:rsidR="00002E69" w:rsidRPr="007034A7" w:rsidRDefault="00002E69" w:rsidP="00CD597D">
            <w:pPr>
              <w:pStyle w:val="ad"/>
              <w:jc w:val="left"/>
            </w:pPr>
            <w:r>
              <w:rPr>
                <w:rFonts w:hint="eastAsia"/>
              </w:rPr>
              <w:t>速度模式</w:t>
            </w:r>
            <w:r w:rsidR="00326EA7">
              <w:rPr>
                <w:rFonts w:hint="eastAsia"/>
              </w:rPr>
              <w:t>，支持</w:t>
            </w:r>
            <w:r w:rsidR="00CD597D">
              <w:t>3</w:t>
            </w:r>
            <w:r w:rsidR="00326EA7">
              <w:rPr>
                <w:rFonts w:hint="eastAsia"/>
              </w:rPr>
              <w:t>种模式，分别是</w:t>
            </w:r>
            <w:r w:rsidR="00326EA7">
              <w:t>0</w:t>
            </w:r>
            <w:r w:rsidR="00326EA7">
              <w:rPr>
                <w:rFonts w:hint="eastAsia"/>
              </w:rPr>
              <w:t>,</w:t>
            </w:r>
            <w:r w:rsidR="00326EA7">
              <w:t>1</w:t>
            </w:r>
            <w:r w:rsidR="00326EA7">
              <w:rPr>
                <w:rFonts w:hint="eastAsia"/>
              </w:rPr>
              <w:t>,</w:t>
            </w:r>
            <w:r w:rsidR="00326EA7">
              <w:t>2</w:t>
            </w:r>
            <w:r w:rsidR="00326EA7">
              <w:rPr>
                <w:rFonts w:hint="eastAsia"/>
              </w:rPr>
              <w:t>。默认是模式</w:t>
            </w:r>
            <w:r w:rsidR="00326EA7">
              <w:rPr>
                <w:rFonts w:hint="eastAsia"/>
              </w:rPr>
              <w:t>0.</w:t>
            </w:r>
          </w:p>
        </w:tc>
      </w:tr>
      <w:tr w:rsidR="00BF7487" w:rsidRPr="00326EA7" w:rsidTr="00BF7487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6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1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VideoRecord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char</w:t>
            </w:r>
          </w:p>
        </w:tc>
        <w:tc>
          <w:tcPr>
            <w:tcW w:w="3921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jc w:val="left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 xml:space="preserve">0 </w:t>
            </w:r>
            <w:r w:rsidRPr="0015090F">
              <w:rPr>
                <w:rFonts w:hint="eastAsia"/>
                <w:color w:val="FF0000"/>
              </w:rPr>
              <w:t>关闭告警录像，</w:t>
            </w:r>
            <w:r w:rsidRPr="0015090F">
              <w:rPr>
                <w:rFonts w:hint="eastAsia"/>
                <w:color w:val="FF0000"/>
              </w:rPr>
              <w:t>1</w:t>
            </w:r>
            <w:r w:rsidRPr="0015090F">
              <w:rPr>
                <w:rFonts w:hint="eastAsia"/>
                <w:color w:val="FF0000"/>
              </w:rPr>
              <w:t>启动告警录像，默认为</w:t>
            </w:r>
            <w:r w:rsidRPr="0015090F">
              <w:rPr>
                <w:rFonts w:hint="eastAsia"/>
                <w:color w:val="FF0000"/>
              </w:rPr>
              <w:t>0</w:t>
            </w:r>
          </w:p>
        </w:tc>
      </w:tr>
      <w:tr w:rsidR="00BF7487" w:rsidRPr="00326EA7" w:rsidTr="00BF7487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7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1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BF7487" w:rsidRPr="0015090F" w:rsidRDefault="00C46694" w:rsidP="00746787">
            <w:pPr>
              <w:pStyle w:val="ad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Video</w:t>
            </w:r>
            <w:r w:rsidR="009C35EE">
              <w:rPr>
                <w:rFonts w:hint="eastAsia"/>
                <w:color w:val="FF0000"/>
              </w:rPr>
              <w:t>Pre</w:t>
            </w:r>
            <w:r>
              <w:rPr>
                <w:rFonts w:hint="eastAsia"/>
                <w:color w:val="FF0000"/>
              </w:rPr>
              <w:t>Duration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BF7487" w:rsidRPr="0015090F" w:rsidRDefault="00583E89" w:rsidP="00DC4E70">
            <w:pPr>
              <w:pStyle w:val="ad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har</w:t>
            </w:r>
          </w:p>
        </w:tc>
        <w:tc>
          <w:tcPr>
            <w:tcW w:w="3921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jc w:val="left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告警前</w:t>
            </w:r>
            <w:r>
              <w:rPr>
                <w:rFonts w:hint="eastAsia"/>
                <w:color w:val="FF0000"/>
              </w:rPr>
              <w:t>视频</w:t>
            </w:r>
            <w:r w:rsidRPr="0015090F">
              <w:rPr>
                <w:rFonts w:hint="eastAsia"/>
                <w:color w:val="FF0000"/>
              </w:rPr>
              <w:t>录制时长，</w:t>
            </w:r>
            <w:r w:rsidR="00604ED8">
              <w:rPr>
                <w:rFonts w:hint="eastAsia"/>
                <w:color w:val="FF0000"/>
              </w:rPr>
              <w:t>范围：</w:t>
            </w:r>
            <w:r w:rsidRPr="0015090F">
              <w:rPr>
                <w:rFonts w:hint="eastAsia"/>
                <w:color w:val="FF0000"/>
              </w:rPr>
              <w:t>3~8</w:t>
            </w:r>
            <w:r w:rsidRPr="0015090F">
              <w:rPr>
                <w:rFonts w:hint="eastAsia"/>
                <w:color w:val="FF0000"/>
              </w:rPr>
              <w:t>，默认</w:t>
            </w:r>
            <w:r w:rsidRPr="0015090F">
              <w:rPr>
                <w:rFonts w:hint="eastAsia"/>
                <w:color w:val="FF0000"/>
              </w:rPr>
              <w:t>3</w:t>
            </w:r>
            <w:r w:rsidRPr="0015090F">
              <w:rPr>
                <w:rFonts w:hint="eastAsia"/>
                <w:color w:val="FF0000"/>
              </w:rPr>
              <w:t>，单位</w:t>
            </w:r>
            <w:r>
              <w:rPr>
                <w:rFonts w:hint="eastAsia"/>
                <w:color w:val="FF0000"/>
              </w:rPr>
              <w:t>：</w:t>
            </w:r>
            <w:r w:rsidRPr="0015090F">
              <w:rPr>
                <w:rFonts w:hint="eastAsia"/>
                <w:color w:val="FF0000"/>
              </w:rPr>
              <w:t>秒</w:t>
            </w:r>
          </w:p>
        </w:tc>
      </w:tr>
      <w:tr w:rsidR="00BF7487" w:rsidRPr="00326EA7" w:rsidTr="00BF7487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8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1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BF7487" w:rsidRPr="0015090F" w:rsidRDefault="009C35EE" w:rsidP="009C35EE">
            <w:pPr>
              <w:pStyle w:val="ad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VideoAfterDuration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BF7487" w:rsidRPr="0015090F" w:rsidRDefault="00583E89" w:rsidP="00DC4E70">
            <w:pPr>
              <w:pStyle w:val="ad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har</w:t>
            </w:r>
          </w:p>
        </w:tc>
        <w:tc>
          <w:tcPr>
            <w:tcW w:w="3921" w:type="dxa"/>
            <w:shd w:val="clear" w:color="auto" w:fill="auto"/>
            <w:vAlign w:val="center"/>
          </w:tcPr>
          <w:p w:rsidR="00BF7487" w:rsidRPr="0015090F" w:rsidRDefault="00BF7487" w:rsidP="00DC4E70">
            <w:pPr>
              <w:pStyle w:val="ad"/>
              <w:jc w:val="left"/>
              <w:rPr>
                <w:color w:val="FF0000"/>
              </w:rPr>
            </w:pPr>
            <w:r w:rsidRPr="0015090F">
              <w:rPr>
                <w:rFonts w:hint="eastAsia"/>
                <w:color w:val="FF0000"/>
              </w:rPr>
              <w:t>告警后</w:t>
            </w:r>
            <w:r>
              <w:rPr>
                <w:rFonts w:hint="eastAsia"/>
                <w:color w:val="FF0000"/>
              </w:rPr>
              <w:t>视频</w:t>
            </w:r>
            <w:r w:rsidRPr="0015090F">
              <w:rPr>
                <w:rFonts w:hint="eastAsia"/>
                <w:color w:val="FF0000"/>
              </w:rPr>
              <w:t>录制时长，</w:t>
            </w:r>
            <w:r w:rsidR="00604ED8">
              <w:rPr>
                <w:rFonts w:hint="eastAsia"/>
                <w:color w:val="FF0000"/>
              </w:rPr>
              <w:t>范围：</w:t>
            </w:r>
            <w:r w:rsidRPr="0015090F">
              <w:rPr>
                <w:rFonts w:hint="eastAsia"/>
                <w:color w:val="FF0000"/>
              </w:rPr>
              <w:t>3~8</w:t>
            </w:r>
            <w:r w:rsidRPr="0015090F">
              <w:rPr>
                <w:rFonts w:hint="eastAsia"/>
                <w:color w:val="FF0000"/>
              </w:rPr>
              <w:t>，默认</w:t>
            </w:r>
            <w:r w:rsidRPr="0015090F">
              <w:rPr>
                <w:rFonts w:hint="eastAsia"/>
                <w:color w:val="FF0000"/>
              </w:rPr>
              <w:t>3</w:t>
            </w:r>
            <w:r w:rsidRPr="0015090F">
              <w:rPr>
                <w:rFonts w:hint="eastAsia"/>
                <w:color w:val="FF0000"/>
              </w:rPr>
              <w:t>，单位</w:t>
            </w:r>
            <w:r>
              <w:rPr>
                <w:rFonts w:hint="eastAsia"/>
                <w:color w:val="FF0000"/>
              </w:rPr>
              <w:t>：</w:t>
            </w:r>
            <w:r w:rsidRPr="0015090F">
              <w:rPr>
                <w:rFonts w:hint="eastAsia"/>
                <w:color w:val="FF0000"/>
              </w:rPr>
              <w:t>秒</w:t>
            </w:r>
          </w:p>
        </w:tc>
      </w:tr>
      <w:tr w:rsidR="00002E69" w:rsidRPr="007034A7" w:rsidTr="00BF7487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002E69" w:rsidRPr="007034A7" w:rsidRDefault="00EC2E72" w:rsidP="00002E69">
            <w:pPr>
              <w:pStyle w:val="ad"/>
            </w:pPr>
            <w:r>
              <w:rPr>
                <w:rFonts w:hint="eastAsia"/>
              </w:rPr>
              <w:t>9</w:t>
            </w:r>
            <w:r w:rsidR="00002E69" w:rsidRPr="007034A7">
              <w:t>-35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002E69" w:rsidRPr="007034A7" w:rsidRDefault="00002E69" w:rsidP="0047589A">
            <w:pPr>
              <w:pStyle w:val="ad"/>
            </w:pPr>
            <w:r w:rsidRPr="007034A7">
              <w:t>3</w:t>
            </w:r>
            <w:r w:rsidR="0047589A">
              <w:t>0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</w:p>
        </w:tc>
        <w:tc>
          <w:tcPr>
            <w:tcW w:w="1252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</w:p>
        </w:tc>
        <w:tc>
          <w:tcPr>
            <w:tcW w:w="3921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  <w:jc w:val="left"/>
            </w:pPr>
            <w:r w:rsidRPr="007034A7">
              <w:rPr>
                <w:rFonts w:hint="eastAsia"/>
              </w:rPr>
              <w:t>未定义</w:t>
            </w:r>
          </w:p>
        </w:tc>
      </w:tr>
      <w:tr w:rsidR="00002E69" w:rsidRPr="007034A7" w:rsidTr="00BF7487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</w:p>
        </w:tc>
        <w:tc>
          <w:tcPr>
            <w:tcW w:w="835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</w:p>
        </w:tc>
        <w:tc>
          <w:tcPr>
            <w:tcW w:w="1480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</w:p>
        </w:tc>
        <w:tc>
          <w:tcPr>
            <w:tcW w:w="1252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</w:p>
        </w:tc>
        <w:tc>
          <w:tcPr>
            <w:tcW w:w="3921" w:type="dxa"/>
            <w:shd w:val="clear" w:color="auto" w:fill="auto"/>
            <w:vAlign w:val="center"/>
          </w:tcPr>
          <w:p w:rsidR="00002E69" w:rsidRPr="007034A7" w:rsidRDefault="00002E69" w:rsidP="00002E69">
            <w:pPr>
              <w:pStyle w:val="ad"/>
            </w:pPr>
          </w:p>
        </w:tc>
      </w:tr>
    </w:tbl>
    <w:p w:rsidR="00CC5F28" w:rsidRDefault="006E42F2" w:rsidP="008037D1">
      <w:pPr>
        <w:ind w:firstLine="480"/>
      </w:pPr>
      <w:r>
        <w:rPr>
          <w:rFonts w:hint="eastAsia"/>
        </w:rPr>
        <w:t>说明</w:t>
      </w:r>
      <w:r>
        <w:t>：</w:t>
      </w:r>
    </w:p>
    <w:p w:rsidR="004371C8" w:rsidRDefault="004371C8" w:rsidP="00C3399A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数据长度</w:t>
      </w:r>
      <w:r>
        <w:t>总共包含</w:t>
      </w:r>
      <w:r>
        <w:rPr>
          <w:rFonts w:hint="eastAsia"/>
        </w:rPr>
        <w:t>36</w:t>
      </w:r>
      <w:r>
        <w:rPr>
          <w:rFonts w:hint="eastAsia"/>
        </w:rPr>
        <w:t>个</w:t>
      </w:r>
      <w:r>
        <w:t>字节，</w:t>
      </w:r>
      <w:r>
        <w:t>mask</w:t>
      </w:r>
      <w:r>
        <w:rPr>
          <w:rFonts w:hint="eastAsia"/>
        </w:rPr>
        <w:t>相关</w:t>
      </w:r>
      <w:r>
        <w:t>的位为</w:t>
      </w:r>
      <w:r>
        <w:rPr>
          <w:rFonts w:hint="eastAsia"/>
        </w:rPr>
        <w:t>1</w:t>
      </w:r>
      <w:r>
        <w:rPr>
          <w:rFonts w:hint="eastAsia"/>
        </w:rPr>
        <w:t>时</w:t>
      </w:r>
      <w:r>
        <w:t>，说明相关字节有效。</w:t>
      </w:r>
    </w:p>
    <w:p w:rsidR="006E42F2" w:rsidRDefault="0022776A" w:rsidP="00C3399A">
      <w:pPr>
        <w:pStyle w:val="a9"/>
        <w:numPr>
          <w:ilvl w:val="0"/>
          <w:numId w:val="31"/>
        </w:numPr>
        <w:ind w:firstLineChars="0"/>
      </w:pPr>
      <w:r>
        <w:rPr>
          <w:rFonts w:hint="eastAsia"/>
        </w:rPr>
        <w:t>主控</w:t>
      </w:r>
      <w:r>
        <w:t>芯片需要</w:t>
      </w:r>
      <w:r>
        <w:rPr>
          <w:rFonts w:hint="eastAsia"/>
        </w:rPr>
        <w:t>通过</w:t>
      </w:r>
      <w:r>
        <w:t>本命令发送速度通知</w:t>
      </w:r>
      <w:r>
        <w:rPr>
          <w:rFonts w:hint="eastAsia"/>
        </w:rPr>
        <w:t>模块</w:t>
      </w:r>
      <w:r>
        <w:t>当前车速。模块</w:t>
      </w:r>
      <w:r>
        <w:rPr>
          <w:rFonts w:hint="eastAsia"/>
        </w:rPr>
        <w:t>根据</w:t>
      </w:r>
      <w:r>
        <w:t>车速决定防疲劳告警的敏感度</w:t>
      </w:r>
      <w:r w:rsidR="00920A29">
        <w:rPr>
          <w:rFonts w:hint="eastAsia"/>
        </w:rPr>
        <w:t>，如下定义：</w:t>
      </w:r>
    </w:p>
    <w:p w:rsidR="0022776A" w:rsidRDefault="0022776A" w:rsidP="008037D1">
      <w:pPr>
        <w:ind w:firstLine="480"/>
      </w:pPr>
      <w:r>
        <w:t>[0</w:t>
      </w:r>
      <w:r>
        <w:rPr>
          <w:rFonts w:hint="eastAsia"/>
        </w:rPr>
        <w:t>,</w:t>
      </w:r>
      <w:r w:rsidR="00306D7C">
        <w:t>1</w:t>
      </w:r>
      <w:r>
        <w:t xml:space="preserve">0)  </w:t>
      </w:r>
      <w:bookmarkStart w:id="56" w:name="OLE_LINK1"/>
      <w:bookmarkStart w:id="57" w:name="OLE_LINK2"/>
      <w:r>
        <w:rPr>
          <w:rFonts w:hint="eastAsia"/>
        </w:rPr>
        <w:t>km/h</w:t>
      </w:r>
      <w:bookmarkEnd w:id="56"/>
      <w:bookmarkEnd w:id="57"/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t>不产生告警</w:t>
      </w:r>
    </w:p>
    <w:p w:rsidR="0022776A" w:rsidRDefault="0022776A" w:rsidP="008037D1">
      <w:pPr>
        <w:ind w:firstLine="480"/>
      </w:pPr>
      <w:r>
        <w:t>[</w:t>
      </w:r>
      <w:r w:rsidR="00306D7C">
        <w:t>1</w:t>
      </w:r>
      <w:r>
        <w:t>0</w:t>
      </w:r>
      <w:r>
        <w:rPr>
          <w:rFonts w:hint="eastAsia"/>
        </w:rPr>
        <w:t>,</w:t>
      </w:r>
      <w:r w:rsidR="00306D7C">
        <w:t>4</w:t>
      </w:r>
      <w:r>
        <w:rPr>
          <w:rFonts w:hint="eastAsia"/>
        </w:rPr>
        <w:t>0)</w:t>
      </w:r>
      <w:r>
        <w:t xml:space="preserve">  </w:t>
      </w:r>
      <w:r>
        <w:rPr>
          <w:rFonts w:hint="eastAsia"/>
        </w:rPr>
        <w:t>km/h</w:t>
      </w:r>
      <w:r>
        <w:t xml:space="preserve"> : </w:t>
      </w:r>
      <w:r>
        <w:rPr>
          <w:rFonts w:hint="eastAsia"/>
        </w:rPr>
        <w:t>低</w:t>
      </w:r>
      <w:r>
        <w:t>敏感度</w:t>
      </w:r>
    </w:p>
    <w:p w:rsidR="00306D7C" w:rsidRPr="0022776A" w:rsidRDefault="00306D7C" w:rsidP="00306D7C">
      <w:pPr>
        <w:ind w:firstLine="480"/>
      </w:pPr>
      <w:r>
        <w:t>[40</w:t>
      </w:r>
      <w:r>
        <w:rPr>
          <w:rFonts w:hint="eastAsia"/>
        </w:rPr>
        <w:t>,</w:t>
      </w:r>
      <w:r>
        <w:t>80</w:t>
      </w:r>
      <w:r>
        <w:rPr>
          <w:rFonts w:hint="eastAsia"/>
        </w:rPr>
        <w:t>)</w:t>
      </w:r>
      <w:r>
        <w:t xml:space="preserve">  </w:t>
      </w:r>
      <w:r>
        <w:rPr>
          <w:rFonts w:hint="eastAsia"/>
        </w:rPr>
        <w:t>km/h</w:t>
      </w:r>
      <w:r>
        <w:t xml:space="preserve"> : </w:t>
      </w:r>
      <w:r w:rsidR="004F0A3E">
        <w:rPr>
          <w:rFonts w:hint="eastAsia"/>
        </w:rPr>
        <w:t>中</w:t>
      </w:r>
      <w:r>
        <w:t>敏感度</w:t>
      </w:r>
    </w:p>
    <w:p w:rsidR="0022776A" w:rsidRDefault="0022776A" w:rsidP="008037D1">
      <w:pPr>
        <w:ind w:firstLine="480"/>
      </w:pPr>
      <w:r>
        <w:t>[</w:t>
      </w:r>
      <w:r w:rsidR="00306D7C">
        <w:t>8</w:t>
      </w:r>
      <w:r>
        <w:t>0</w:t>
      </w:r>
      <w:r>
        <w:rPr>
          <w:rFonts w:hint="eastAsia"/>
        </w:rPr>
        <w:t>,</w:t>
      </w:r>
      <w:r>
        <w:t>255</w:t>
      </w:r>
      <w:r>
        <w:rPr>
          <w:rFonts w:hint="eastAsia"/>
        </w:rPr>
        <w:t>)</w:t>
      </w:r>
      <w:r>
        <w:t xml:space="preserve">  </w:t>
      </w:r>
      <w:r>
        <w:rPr>
          <w:rFonts w:hint="eastAsia"/>
        </w:rPr>
        <w:t>km/h</w:t>
      </w:r>
      <w:r>
        <w:t xml:space="preserve"> : </w:t>
      </w:r>
      <w:r>
        <w:rPr>
          <w:rFonts w:hint="eastAsia"/>
        </w:rPr>
        <w:t>高</w:t>
      </w:r>
      <w:r>
        <w:t>敏感度</w:t>
      </w:r>
    </w:p>
    <w:p w:rsidR="000D521B" w:rsidRDefault="000D521B" w:rsidP="00C3399A">
      <w:pPr>
        <w:pStyle w:val="a9"/>
        <w:numPr>
          <w:ilvl w:val="0"/>
          <w:numId w:val="30"/>
        </w:numPr>
        <w:ind w:firstLineChars="0"/>
      </w:pPr>
      <w:r>
        <w:t>SpeedMode</w:t>
      </w:r>
      <w:r>
        <w:rPr>
          <w:rFonts w:hint="eastAsia"/>
        </w:rPr>
        <w:t>表示告警敏感值：</w:t>
      </w:r>
    </w:p>
    <w:p w:rsidR="000D521B" w:rsidRDefault="000D521B" w:rsidP="008037D1">
      <w:pPr>
        <w:ind w:firstLine="480"/>
      </w:pPr>
      <w:bookmarkStart w:id="58" w:name="OLE_LINK6"/>
      <w:bookmarkStart w:id="59" w:name="OLE_LINK7"/>
      <w:r>
        <w:rPr>
          <w:rFonts w:hint="eastAsia"/>
        </w:rPr>
        <w:lastRenderedPageBreak/>
        <w:t xml:space="preserve">0 </w:t>
      </w:r>
      <w:r>
        <w:rPr>
          <w:rFonts w:hint="eastAsia"/>
        </w:rPr>
        <w:t>表示低敏感值</w:t>
      </w:r>
    </w:p>
    <w:p w:rsidR="000D521B" w:rsidRDefault="000D521B" w:rsidP="000D521B">
      <w:pPr>
        <w:ind w:firstLine="480"/>
      </w:pPr>
      <w:bookmarkStart w:id="60" w:name="OLE_LINK8"/>
      <w:bookmarkStart w:id="61" w:name="OLE_LINK9"/>
      <w:bookmarkStart w:id="62" w:name="OLE_LINK10"/>
      <w:bookmarkEnd w:id="58"/>
      <w:bookmarkEnd w:id="59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表示高敏感值</w:t>
      </w:r>
      <w:bookmarkEnd w:id="60"/>
      <w:bookmarkEnd w:id="61"/>
      <w:bookmarkEnd w:id="62"/>
    </w:p>
    <w:p w:rsidR="000D521B" w:rsidRDefault="000D521B" w:rsidP="008037D1">
      <w:pPr>
        <w:ind w:firstLine="480"/>
      </w:pP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表示中敏感值</w:t>
      </w:r>
    </w:p>
    <w:p w:rsidR="00C3399A" w:rsidRPr="00C3399A" w:rsidRDefault="00C3399A" w:rsidP="008037D1">
      <w:pPr>
        <w:ind w:firstLine="480"/>
      </w:pPr>
    </w:p>
    <w:p w:rsidR="007218A1" w:rsidRPr="00150C89" w:rsidRDefault="007218A1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7218A1" w:rsidRDefault="007218A1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</w:t>
      </w:r>
      <w:r w:rsidR="006D213C">
        <w:t>2</w:t>
      </w:r>
    </w:p>
    <w:p w:rsidR="007218A1" w:rsidRDefault="007218A1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BE347B">
        <w:rPr>
          <w:rFonts w:hint="eastAsia"/>
        </w:rPr>
        <w:t>0x0</w:t>
      </w:r>
      <w:r w:rsidR="00BE347B">
        <w:t>2</w:t>
      </w:r>
      <w:r w:rsidR="00BE347B">
        <w:rPr>
          <w:rFonts w:hint="eastAsia"/>
        </w:rPr>
        <w:t>0</w:t>
      </w:r>
      <w:r w:rsidR="00BE347B">
        <w:t>3</w:t>
      </w:r>
    </w:p>
    <w:p w:rsidR="00E465AD" w:rsidRDefault="00E465AD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8D71F9" w:rsidRDefault="007218A1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8D71F9" w:rsidRDefault="008D71F9" w:rsidP="00E3252C">
      <w:pPr>
        <w:pStyle w:val="a2"/>
        <w:spacing w:before="156" w:after="156"/>
        <w:ind w:left="240"/>
      </w:pPr>
      <w:bookmarkStart w:id="63" w:name="_Toc448236851"/>
      <w:bookmarkStart w:id="64" w:name="_Toc468708766"/>
      <w:r>
        <w:rPr>
          <w:rFonts w:hint="eastAsia"/>
        </w:rPr>
        <w:t>获取当前</w:t>
      </w:r>
      <w:r>
        <w:t>人脸位置信息</w:t>
      </w:r>
      <w:bookmarkEnd w:id="63"/>
      <w:bookmarkEnd w:id="64"/>
    </w:p>
    <w:p w:rsidR="008D71F9" w:rsidRPr="00150C89" w:rsidRDefault="008D71F9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8D71F9" w:rsidRPr="00DD5F8B" w:rsidRDefault="008D71F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2</w:t>
      </w:r>
    </w:p>
    <w:p w:rsidR="008D71F9" w:rsidRDefault="008D71F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204</w:t>
      </w:r>
    </w:p>
    <w:p w:rsidR="00C26058" w:rsidRDefault="00C26058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8D71F9" w:rsidRDefault="008D71F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获取当前</w:t>
      </w:r>
      <w:r>
        <w:t>人员在摄像头中</w:t>
      </w:r>
      <w:r>
        <w:rPr>
          <w:rFonts w:hint="eastAsia"/>
        </w:rPr>
        <w:t>的</w:t>
      </w:r>
      <w:r>
        <w:t>位置信息</w:t>
      </w:r>
    </w:p>
    <w:p w:rsidR="008D71F9" w:rsidRDefault="008D71F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 w:rsidR="00A02861">
        <w:rPr>
          <w:rFonts w:hint="eastAsia"/>
        </w:rPr>
        <w:t>无</w:t>
      </w:r>
    </w:p>
    <w:p w:rsidR="008D71F9" w:rsidRPr="00FF6725" w:rsidRDefault="008D71F9" w:rsidP="008D71F9">
      <w:pPr>
        <w:pStyle w:val="a9"/>
        <w:ind w:left="420" w:firstLineChars="0" w:firstLine="0"/>
      </w:pPr>
    </w:p>
    <w:p w:rsidR="008D71F9" w:rsidRPr="00150C89" w:rsidRDefault="008D71F9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8D71F9" w:rsidRDefault="008D71F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8D71F9" w:rsidRDefault="008D71F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204</w:t>
      </w:r>
    </w:p>
    <w:p w:rsidR="00E465AD" w:rsidRDefault="00E465AD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8B33A0" w:rsidRDefault="008D71F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 w:rsidR="0004395E">
        <w:rPr>
          <w:rFonts w:hint="eastAsia"/>
        </w:rPr>
        <w:t>成功</w:t>
      </w:r>
      <w: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8D71F9" w:rsidRDefault="008D71F9" w:rsidP="00B84F2D">
      <w:pPr>
        <w:pStyle w:val="a9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 w:rsidR="008B33A0">
        <w:rPr>
          <w:rFonts w:hint="eastAsia"/>
        </w:rPr>
        <w:t>如下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395"/>
        <w:gridCol w:w="1276"/>
        <w:gridCol w:w="4048"/>
      </w:tblGrid>
      <w:tr w:rsidR="008D71F9" w:rsidRPr="007034A7" w:rsidTr="007034A7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8D71F9" w:rsidRPr="007034A7" w:rsidTr="00192FF4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8D71F9" w:rsidRPr="007034A7" w:rsidRDefault="00EA1B05" w:rsidP="008B33A0">
            <w:pPr>
              <w:pStyle w:val="ad"/>
            </w:pPr>
            <w:bookmarkStart w:id="65" w:name="_Hlk439264213"/>
            <w:r w:rsidRPr="007034A7"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faceCou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  <w:jc w:val="left"/>
            </w:pPr>
            <w:r w:rsidRPr="007034A7">
              <w:rPr>
                <w:rFonts w:hint="eastAsia"/>
              </w:rPr>
              <w:t>检测</w:t>
            </w:r>
            <w:r w:rsidRPr="007034A7">
              <w:t>到的人员数量</w:t>
            </w:r>
            <w:r w:rsidRPr="007034A7">
              <w:rPr>
                <w:rFonts w:hint="eastAsia"/>
              </w:rPr>
              <w:t>，当</w:t>
            </w:r>
            <w:r w:rsidRPr="007034A7">
              <w:t>出现多个人脸</w:t>
            </w:r>
            <w:r w:rsidRPr="007034A7">
              <w:rPr>
                <w:rFonts w:hint="eastAsia"/>
              </w:rPr>
              <w:t>时</w:t>
            </w:r>
            <w:r w:rsidRPr="007034A7">
              <w:t>，只采集最大的人脸。</w:t>
            </w:r>
          </w:p>
        </w:tc>
      </w:tr>
      <w:tr w:rsidR="008D71F9" w:rsidRPr="007034A7" w:rsidTr="00192FF4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8D71F9" w:rsidRPr="007034A7" w:rsidRDefault="00EA1B05" w:rsidP="008B33A0">
            <w:pPr>
              <w:pStyle w:val="ad"/>
            </w:pPr>
            <w:r w:rsidRPr="007034A7">
              <w:t>1</w:t>
            </w:r>
            <w:r w:rsidR="008D71F9" w:rsidRPr="007034A7">
              <w:t>-</w:t>
            </w:r>
            <w:r w:rsidRPr="007034A7">
              <w:t>2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lef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8D71F9" w:rsidRPr="007034A7" w:rsidTr="00192FF4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8D71F9" w:rsidRPr="007034A7" w:rsidRDefault="00EA1B05" w:rsidP="008B33A0">
            <w:pPr>
              <w:pStyle w:val="ad"/>
            </w:pPr>
            <w:r w:rsidRPr="007034A7">
              <w:t>3</w:t>
            </w:r>
            <w:r w:rsidR="008D71F9" w:rsidRPr="007034A7">
              <w:t>-</w:t>
            </w:r>
            <w:r w:rsidRPr="007034A7">
              <w:t>4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to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8D71F9" w:rsidRPr="007034A7" w:rsidTr="00192FF4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8D71F9" w:rsidRPr="007034A7" w:rsidRDefault="00EA1B05" w:rsidP="008B33A0">
            <w:pPr>
              <w:pStyle w:val="ad"/>
            </w:pPr>
            <w:r w:rsidRPr="007034A7">
              <w:lastRenderedPageBreak/>
              <w:t>5</w:t>
            </w:r>
            <w:r w:rsidR="008D71F9" w:rsidRPr="007034A7">
              <w:t>-</w:t>
            </w:r>
            <w:r w:rsidRPr="007034A7">
              <w:t>6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r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8D71F9" w:rsidRPr="007034A7" w:rsidTr="00192FF4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8D71F9" w:rsidRPr="007034A7" w:rsidRDefault="00EA1B05" w:rsidP="008B33A0">
            <w:pPr>
              <w:pStyle w:val="ad"/>
            </w:pPr>
            <w:r w:rsidRPr="007034A7">
              <w:t>7</w:t>
            </w:r>
            <w:r w:rsidR="008D71F9" w:rsidRPr="007034A7">
              <w:t>-</w:t>
            </w:r>
            <w:r w:rsidRPr="007034A7">
              <w:t>8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bottom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bottom</w:t>
            </w:r>
          </w:p>
        </w:tc>
      </w:tr>
      <w:tr w:rsidR="008D71F9" w:rsidRPr="007034A7" w:rsidTr="00192FF4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8D71F9" w:rsidRPr="007034A7" w:rsidRDefault="00EA1B05" w:rsidP="008B33A0">
            <w:pPr>
              <w:pStyle w:val="ad"/>
            </w:pPr>
            <w:r w:rsidRPr="007034A7">
              <w:t>9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angl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图片</w:t>
            </w:r>
            <w:r w:rsidRPr="007034A7">
              <w:t>中的角度</w:t>
            </w:r>
            <w:r w:rsidRPr="007034A7">
              <w:rPr>
                <w:rFonts w:hint="eastAsia"/>
              </w:rPr>
              <w:t>，（</w:t>
            </w:r>
            <w:r w:rsidRPr="007034A7">
              <w:t>0-100</w:t>
            </w:r>
            <w:r w:rsidRPr="007034A7">
              <w:rPr>
                <w:rFonts w:hint="eastAsia"/>
              </w:rPr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  <w:tr w:rsidR="008D71F9" w:rsidRPr="007034A7" w:rsidTr="00192FF4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8D71F9" w:rsidRPr="007034A7" w:rsidRDefault="00EA1B05" w:rsidP="008B33A0">
            <w:pPr>
              <w:pStyle w:val="ad"/>
            </w:pPr>
            <w:r w:rsidRPr="007034A7">
              <w:t>1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t>l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8D71F9" w:rsidRPr="007034A7" w:rsidRDefault="008D71F9" w:rsidP="008B33A0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</w:t>
            </w:r>
            <w:r w:rsidRPr="007034A7">
              <w:t>图片中的亮度</w:t>
            </w:r>
            <w:r w:rsidRPr="007034A7">
              <w:rPr>
                <w:rFonts w:hint="eastAsia"/>
              </w:rPr>
              <w:t>，</w:t>
            </w:r>
            <w:r w:rsidRPr="007034A7">
              <w:t>（</w:t>
            </w:r>
            <w:r w:rsidRPr="007034A7">
              <w:t>0-100</w:t>
            </w:r>
            <w:r w:rsidRPr="007034A7"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</w:tbl>
    <w:bookmarkEnd w:id="65"/>
    <w:p w:rsidR="008D71F9" w:rsidRDefault="008D71F9" w:rsidP="008037D1">
      <w:pPr>
        <w:ind w:firstLine="480"/>
      </w:pPr>
      <w:r>
        <w:rPr>
          <w:rFonts w:hint="eastAsia"/>
        </w:rPr>
        <w:t>人脸在</w:t>
      </w:r>
      <w:r>
        <w:t>图片中的相对位置</w:t>
      </w:r>
      <w:r>
        <w:rPr>
          <w:rFonts w:hint="eastAsia"/>
        </w:rPr>
        <w:t>的</w:t>
      </w:r>
      <w:r>
        <w:t>计算方法为</w:t>
      </w:r>
      <w:r>
        <w:rPr>
          <w:rFonts w:hint="eastAsia"/>
        </w:rPr>
        <w:t>:</w:t>
      </w:r>
    </w:p>
    <w:p w:rsidR="008D71F9" w:rsidRDefault="008D71F9" w:rsidP="008037D1">
      <w:pPr>
        <w:ind w:firstLine="480"/>
      </w:pPr>
      <w:r>
        <w:t>l</w:t>
      </w:r>
      <w:r>
        <w:rPr>
          <w:rFonts w:hint="eastAsia"/>
        </w:rPr>
        <w:t xml:space="preserve">eft </w:t>
      </w:r>
      <w:r>
        <w:t xml:space="preserve">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>
        <w:t>left</w:t>
      </w:r>
      <w:r>
        <w:rPr>
          <w:rFonts w:hint="eastAsia"/>
        </w:rPr>
        <w:t>/</w:t>
      </w:r>
      <w:r>
        <w:t>10000)</w:t>
      </w:r>
    </w:p>
    <w:p w:rsidR="008D71F9" w:rsidRDefault="008D71F9" w:rsidP="008037D1">
      <w:pPr>
        <w:ind w:firstLine="480"/>
      </w:pPr>
      <w:r>
        <w:t xml:space="preserve">top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top</w:t>
      </w:r>
      <w:r>
        <w:rPr>
          <w:rFonts w:hint="eastAsia"/>
        </w:rPr>
        <w:t xml:space="preserve"> /</w:t>
      </w:r>
      <w:r>
        <w:t>10000)</w:t>
      </w:r>
    </w:p>
    <w:p w:rsidR="008D71F9" w:rsidRDefault="008D71F9" w:rsidP="008037D1">
      <w:pPr>
        <w:ind w:firstLine="480"/>
      </w:pPr>
      <w:r>
        <w:t xml:space="preserve">right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right</w:t>
      </w:r>
      <w:r>
        <w:rPr>
          <w:rFonts w:hint="eastAsia"/>
        </w:rPr>
        <w:t xml:space="preserve"> /</w:t>
      </w:r>
      <w:r>
        <w:t>10000)</w:t>
      </w:r>
    </w:p>
    <w:p w:rsidR="008D71F9" w:rsidRPr="008D71F9" w:rsidRDefault="008D71F9" w:rsidP="008037D1">
      <w:pPr>
        <w:ind w:firstLine="480"/>
      </w:pPr>
      <w:r>
        <w:t>bottom =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bottom</w:t>
      </w:r>
      <w:r>
        <w:rPr>
          <w:rFonts w:hint="eastAsia"/>
        </w:rPr>
        <w:t xml:space="preserve"> /</w:t>
      </w:r>
      <w:r>
        <w:t>10000)</w:t>
      </w:r>
    </w:p>
    <w:p w:rsidR="00A76F0D" w:rsidRDefault="00E97061" w:rsidP="00E3252C">
      <w:pPr>
        <w:pStyle w:val="a2"/>
        <w:spacing w:before="156" w:after="156"/>
        <w:ind w:left="240"/>
      </w:pPr>
      <w:bookmarkStart w:id="66" w:name="_Toc448236852"/>
      <w:bookmarkStart w:id="67" w:name="_Toc468708767"/>
      <w:r>
        <w:rPr>
          <w:rFonts w:hint="eastAsia"/>
        </w:rPr>
        <w:t>告警</w:t>
      </w:r>
      <w:r w:rsidR="00A76F0D">
        <w:t>信息</w:t>
      </w:r>
      <w:bookmarkEnd w:id="66"/>
      <w:bookmarkEnd w:id="67"/>
    </w:p>
    <w:p w:rsidR="00CF61E1" w:rsidRPr="00150C89" w:rsidRDefault="00CF61E1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CF61E1" w:rsidRPr="00DD5F8B" w:rsidRDefault="00CF61E1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 w:rsidR="00ED5F59">
        <w:rPr>
          <w:rFonts w:hint="eastAsia"/>
        </w:rPr>
        <w:t>0</w:t>
      </w:r>
      <w:r w:rsidR="00ED5F59">
        <w:t>x02</w:t>
      </w:r>
    </w:p>
    <w:p w:rsidR="00A76F0D" w:rsidRDefault="00A76F0D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</w:t>
      </w:r>
      <w:r w:rsidR="00ED5F59">
        <w:rPr>
          <w:rFonts w:hint="eastAsia"/>
        </w:rPr>
        <w:t>0</w:t>
      </w:r>
      <w:r w:rsidR="00E97061">
        <w:t>20</w:t>
      </w:r>
      <w:r w:rsidR="00852BC4">
        <w:rPr>
          <w:rFonts w:hint="eastAsia"/>
        </w:rPr>
        <w:t>6</w:t>
      </w:r>
    </w:p>
    <w:p w:rsidR="00BE347B" w:rsidRDefault="00BE347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A76F0D" w:rsidRDefault="00A76F0D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EB535F">
        <w:rPr>
          <w:rFonts w:hint="eastAsia"/>
        </w:rPr>
        <w:t>模块</w:t>
      </w:r>
      <w:r w:rsidR="00EB535F">
        <w:t>检测到</w:t>
      </w:r>
      <w:r w:rsidR="00024C1A">
        <w:rPr>
          <w:rFonts w:hint="eastAsia"/>
        </w:rPr>
        <w:t>疲劳</w:t>
      </w:r>
      <w:r w:rsidR="00EB535F">
        <w:t>驾驶</w:t>
      </w:r>
      <w:r w:rsidR="00024C1A">
        <w:t>信息</w:t>
      </w:r>
      <w:r w:rsidR="00EB535F">
        <w:rPr>
          <w:rFonts w:hint="eastAsia"/>
        </w:rPr>
        <w:t>时</w:t>
      </w:r>
      <w:r w:rsidR="00EB535F">
        <w:t>，触发告警，并向主控板发送告警信息。</w:t>
      </w:r>
    </w:p>
    <w:p w:rsidR="00CF61E1" w:rsidRDefault="00CF61E1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 w:rsidR="00CC5F28"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7F345B" w:rsidRPr="007034A7" w:rsidTr="007034A7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7F345B" w:rsidRPr="007034A7" w:rsidRDefault="007F345B" w:rsidP="00192FF4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7F345B" w:rsidRPr="007034A7" w:rsidRDefault="007F345B" w:rsidP="00192FF4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7F345B" w:rsidRPr="007034A7" w:rsidRDefault="007F345B" w:rsidP="00192FF4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7F345B" w:rsidRPr="007034A7" w:rsidRDefault="007F345B" w:rsidP="00192FF4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7F345B" w:rsidRPr="007034A7" w:rsidRDefault="007F345B" w:rsidP="00192FF4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7F345B" w:rsidRPr="007034A7" w:rsidTr="007034A7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7F345B" w:rsidRPr="007034A7" w:rsidRDefault="00ED2C7E" w:rsidP="00192FF4">
            <w:pPr>
              <w:pStyle w:val="ad"/>
            </w:pPr>
            <w:r w:rsidRPr="007034A7"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7F345B" w:rsidRPr="007034A7" w:rsidRDefault="00ED2C7E" w:rsidP="00192FF4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F345B" w:rsidRPr="007034A7" w:rsidRDefault="007F345B" w:rsidP="00192FF4">
            <w:pPr>
              <w:pStyle w:val="ad"/>
            </w:pPr>
            <w:r w:rsidRPr="007034A7">
              <w:rPr>
                <w:rFonts w:hint="eastAsia"/>
              </w:rPr>
              <w:t>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F345B" w:rsidRPr="007034A7" w:rsidRDefault="007F345B" w:rsidP="00192FF4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7F345B" w:rsidRPr="007034A7" w:rsidRDefault="00ED2C7E" w:rsidP="00192FF4">
            <w:pPr>
              <w:pStyle w:val="ad"/>
              <w:jc w:val="left"/>
            </w:pPr>
            <w:r w:rsidRPr="007034A7">
              <w:rPr>
                <w:rFonts w:hint="eastAsia"/>
              </w:rPr>
              <w:t>告警类型：</w:t>
            </w:r>
          </w:p>
          <w:p w:rsidR="00ED2C7E" w:rsidRPr="007034A7" w:rsidRDefault="00192FF4" w:rsidP="00192FF4">
            <w:pPr>
              <w:pStyle w:val="ad"/>
              <w:jc w:val="left"/>
            </w:pP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：</w:t>
            </w:r>
            <w:r w:rsidR="00ED2C7E" w:rsidRPr="007034A7">
              <w:rPr>
                <w:rFonts w:hint="eastAsia"/>
              </w:rPr>
              <w:t>小心</w:t>
            </w:r>
            <w:r w:rsidR="00ED2C7E" w:rsidRPr="007034A7">
              <w:t>驾驶</w:t>
            </w:r>
          </w:p>
          <w:p w:rsidR="00ED2C7E" w:rsidRPr="007034A7" w:rsidRDefault="00192FF4" w:rsidP="00192FF4">
            <w:pPr>
              <w:pStyle w:val="ad"/>
              <w:jc w:val="left"/>
            </w:pPr>
            <w:r w:rsidRPr="007034A7">
              <w:rPr>
                <w:rFonts w:hint="eastAsia"/>
              </w:rPr>
              <w:t>2</w:t>
            </w:r>
            <w:r w:rsidRPr="007034A7">
              <w:rPr>
                <w:rFonts w:hint="eastAsia"/>
              </w:rPr>
              <w:t>：</w:t>
            </w:r>
            <w:r w:rsidR="00ED2C7E" w:rsidRPr="007034A7">
              <w:rPr>
                <w:rFonts w:hint="eastAsia"/>
              </w:rPr>
              <w:t>请</w:t>
            </w:r>
            <w:r w:rsidR="00ED2C7E" w:rsidRPr="007034A7">
              <w:t>正视前方</w:t>
            </w:r>
          </w:p>
          <w:p w:rsidR="00ED2C7E" w:rsidRPr="007034A7" w:rsidRDefault="00192FF4" w:rsidP="00192FF4">
            <w:pPr>
              <w:pStyle w:val="ad"/>
              <w:jc w:val="left"/>
            </w:pPr>
            <w:r w:rsidRPr="007034A7">
              <w:rPr>
                <w:rFonts w:hint="eastAsia"/>
              </w:rPr>
              <w:t>3</w:t>
            </w:r>
            <w:r w:rsidRPr="007034A7">
              <w:rPr>
                <w:rFonts w:hint="eastAsia"/>
              </w:rPr>
              <w:t>：</w:t>
            </w:r>
            <w:r w:rsidR="00ED2C7E" w:rsidRPr="007034A7">
              <w:rPr>
                <w:rFonts w:hint="eastAsia"/>
              </w:rPr>
              <w:t>危险</w:t>
            </w:r>
          </w:p>
          <w:p w:rsidR="002F439D" w:rsidRPr="007034A7" w:rsidRDefault="00192FF4" w:rsidP="00192FF4">
            <w:pPr>
              <w:pStyle w:val="ad"/>
              <w:jc w:val="left"/>
            </w:pPr>
            <w:r w:rsidRPr="007034A7">
              <w:rPr>
                <w:rFonts w:hint="eastAsia"/>
              </w:rPr>
              <w:t>4</w:t>
            </w:r>
            <w:r w:rsidRPr="007034A7">
              <w:rPr>
                <w:rFonts w:hint="eastAsia"/>
              </w:rPr>
              <w:t>：</w:t>
            </w:r>
            <w:r w:rsidR="002F439D" w:rsidRPr="007034A7">
              <w:t>疲劳驾驶</w:t>
            </w:r>
          </w:p>
        </w:tc>
      </w:tr>
    </w:tbl>
    <w:p w:rsidR="00CF61E1" w:rsidRPr="00150C89" w:rsidRDefault="00CF61E1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CF61E1" w:rsidRDefault="00CF61E1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</w:t>
      </w:r>
      <w:r w:rsidR="00E97061">
        <w:t>2</w:t>
      </w:r>
    </w:p>
    <w:p w:rsidR="00CF61E1" w:rsidRDefault="00CF61E1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ED5F59">
        <w:rPr>
          <w:rFonts w:hint="eastAsia"/>
        </w:rPr>
        <w:t>0x0</w:t>
      </w:r>
      <w:r w:rsidR="00ED5F59">
        <w:t>20</w:t>
      </w:r>
      <w:r w:rsidR="00852BC4">
        <w:rPr>
          <w:rFonts w:hint="eastAsia"/>
        </w:rPr>
        <w:t>6</w:t>
      </w:r>
    </w:p>
    <w:p w:rsidR="00255794" w:rsidRDefault="0025579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A76F0D" w:rsidRDefault="00CF61E1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EB1822" w:rsidRPr="00EC34CC" w:rsidRDefault="00EB1822" w:rsidP="00EB1822">
      <w:pPr>
        <w:ind w:firstLineChars="0"/>
      </w:pPr>
    </w:p>
    <w:p w:rsidR="00EB1822" w:rsidRDefault="00EB1822" w:rsidP="005D1E23">
      <w:pPr>
        <w:pStyle w:val="a2"/>
        <w:spacing w:before="156" w:after="156"/>
        <w:ind w:left="240"/>
      </w:pPr>
      <w:bookmarkStart w:id="68" w:name="_Toc468708768"/>
      <w:r>
        <w:rPr>
          <w:rFonts w:hint="eastAsia"/>
        </w:rPr>
        <w:t>告警信息</w:t>
      </w:r>
      <w:r w:rsidR="00097207">
        <w:rPr>
          <w:rFonts w:hint="eastAsia"/>
        </w:rPr>
        <w:t>(</w:t>
      </w:r>
      <w:r w:rsidR="00C77259">
        <w:rPr>
          <w:rFonts w:hint="eastAsia"/>
        </w:rPr>
        <w:t>开启</w:t>
      </w:r>
      <w:r w:rsidR="006A4BC3">
        <w:rPr>
          <w:rFonts w:hint="eastAsia"/>
        </w:rPr>
        <w:t>告警</w:t>
      </w:r>
      <w:r w:rsidR="00C77259">
        <w:rPr>
          <w:rFonts w:hint="eastAsia"/>
        </w:rPr>
        <w:t>录像</w:t>
      </w:r>
      <w:r w:rsidR="006A4BC3">
        <w:rPr>
          <w:rFonts w:hint="eastAsia"/>
        </w:rPr>
        <w:t>后</w:t>
      </w:r>
      <w:r w:rsidR="00097207">
        <w:rPr>
          <w:rFonts w:hint="eastAsia"/>
        </w:rPr>
        <w:t>)</w:t>
      </w:r>
      <w:bookmarkEnd w:id="68"/>
    </w:p>
    <w:p w:rsidR="002F48D7" w:rsidRPr="00150C89" w:rsidRDefault="002F48D7" w:rsidP="002F48D7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2F48D7" w:rsidRPr="00DD5F8B" w:rsidRDefault="002F48D7" w:rsidP="002F48D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2</w:t>
      </w:r>
    </w:p>
    <w:p w:rsidR="002F48D7" w:rsidRDefault="002F48D7" w:rsidP="002F48D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</w:t>
      </w:r>
      <w:r>
        <w:t>20</w:t>
      </w:r>
      <w:r w:rsidR="00BB49A2">
        <w:rPr>
          <w:rFonts w:hint="eastAsia"/>
        </w:rPr>
        <w:t>7</w:t>
      </w:r>
    </w:p>
    <w:p w:rsidR="002F48D7" w:rsidRDefault="002F48D7" w:rsidP="002F48D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2F48D7" w:rsidRDefault="002F48D7" w:rsidP="002F48D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模块</w:t>
      </w:r>
      <w:r>
        <w:t>检测到</w:t>
      </w:r>
      <w:r>
        <w:rPr>
          <w:rFonts w:hint="eastAsia"/>
        </w:rPr>
        <w:t>疲劳</w:t>
      </w:r>
      <w:r>
        <w:t>驾驶信息</w:t>
      </w:r>
      <w:r>
        <w:rPr>
          <w:rFonts w:hint="eastAsia"/>
        </w:rPr>
        <w:t>时</w:t>
      </w:r>
      <w:r>
        <w:t>，触发告警，并向主控板发送告警信息。</w:t>
      </w:r>
    </w:p>
    <w:p w:rsidR="002F48D7" w:rsidRDefault="002F48D7" w:rsidP="002F48D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84"/>
        <w:gridCol w:w="1276"/>
        <w:gridCol w:w="4048"/>
      </w:tblGrid>
      <w:tr w:rsidR="002F48D7" w:rsidRPr="007034A7" w:rsidTr="00DC4E70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2F48D7" w:rsidRPr="007034A7" w:rsidRDefault="002F48D7" w:rsidP="00DC4E70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2F48D7" w:rsidRPr="007034A7" w:rsidRDefault="002F48D7" w:rsidP="00DC4E70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2F48D7" w:rsidRPr="007034A7" w:rsidRDefault="002F48D7" w:rsidP="00DC4E70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2F48D7" w:rsidRPr="007034A7" w:rsidRDefault="002F48D7" w:rsidP="00DC4E70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2F48D7" w:rsidRPr="007034A7" w:rsidRDefault="002F48D7" w:rsidP="00DC4E70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2F48D7" w:rsidRPr="007034A7" w:rsidTr="00DC4E70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2F48D7" w:rsidRPr="007034A7" w:rsidRDefault="002F48D7" w:rsidP="00DC4E70">
            <w:pPr>
              <w:pStyle w:val="ad"/>
            </w:pPr>
            <w:r w:rsidRPr="007034A7"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F48D7" w:rsidRPr="007034A7" w:rsidRDefault="002F48D7" w:rsidP="00DC4E70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2F48D7" w:rsidRPr="007034A7" w:rsidRDefault="00F35214" w:rsidP="00DC4E70">
            <w:pPr>
              <w:pStyle w:val="ad"/>
            </w:pPr>
            <w:r>
              <w:rPr>
                <w:rFonts w:hint="eastAsia"/>
              </w:rPr>
              <w:t>t</w:t>
            </w:r>
            <w:r w:rsidR="00C73B4A">
              <w:rPr>
                <w:rFonts w:hint="eastAsia"/>
              </w:rPr>
              <w:t>yp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2F48D7" w:rsidRPr="007034A7" w:rsidRDefault="002F48D7" w:rsidP="00DC4E70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2F48D7" w:rsidRPr="007034A7" w:rsidRDefault="002F48D7" w:rsidP="00DC4E70">
            <w:pPr>
              <w:pStyle w:val="ad"/>
              <w:jc w:val="left"/>
            </w:pPr>
            <w:r w:rsidRPr="007034A7">
              <w:rPr>
                <w:rFonts w:hint="eastAsia"/>
              </w:rPr>
              <w:t>告警类型：</w:t>
            </w:r>
          </w:p>
          <w:p w:rsidR="002F48D7" w:rsidRPr="007034A7" w:rsidRDefault="002F48D7" w:rsidP="00DC4E70">
            <w:pPr>
              <w:pStyle w:val="ad"/>
              <w:jc w:val="left"/>
            </w:pP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：小心</w:t>
            </w:r>
            <w:r w:rsidRPr="007034A7">
              <w:t>驾驶</w:t>
            </w:r>
          </w:p>
          <w:p w:rsidR="002F48D7" w:rsidRPr="007034A7" w:rsidRDefault="002F48D7" w:rsidP="00DC4E70">
            <w:pPr>
              <w:pStyle w:val="ad"/>
              <w:jc w:val="left"/>
            </w:pPr>
            <w:r w:rsidRPr="007034A7">
              <w:rPr>
                <w:rFonts w:hint="eastAsia"/>
              </w:rPr>
              <w:t>2</w:t>
            </w:r>
            <w:r w:rsidRPr="007034A7">
              <w:rPr>
                <w:rFonts w:hint="eastAsia"/>
              </w:rPr>
              <w:t>：请</w:t>
            </w:r>
            <w:r w:rsidRPr="007034A7">
              <w:t>正视前方</w:t>
            </w:r>
          </w:p>
          <w:p w:rsidR="002F48D7" w:rsidRPr="007034A7" w:rsidRDefault="002F48D7" w:rsidP="00DC4E70">
            <w:pPr>
              <w:pStyle w:val="ad"/>
              <w:jc w:val="left"/>
            </w:pPr>
            <w:r w:rsidRPr="007034A7">
              <w:rPr>
                <w:rFonts w:hint="eastAsia"/>
              </w:rPr>
              <w:t>3</w:t>
            </w:r>
            <w:r w:rsidRPr="007034A7">
              <w:rPr>
                <w:rFonts w:hint="eastAsia"/>
              </w:rPr>
              <w:t>：危险</w:t>
            </w:r>
          </w:p>
          <w:p w:rsidR="002F48D7" w:rsidRPr="007034A7" w:rsidRDefault="002F48D7" w:rsidP="00DC4E70">
            <w:pPr>
              <w:pStyle w:val="ad"/>
              <w:jc w:val="left"/>
            </w:pPr>
            <w:r w:rsidRPr="007034A7">
              <w:rPr>
                <w:rFonts w:hint="eastAsia"/>
              </w:rPr>
              <w:t>4</w:t>
            </w:r>
            <w:r w:rsidRPr="007034A7">
              <w:rPr>
                <w:rFonts w:hint="eastAsia"/>
              </w:rPr>
              <w:t>：</w:t>
            </w:r>
            <w:r w:rsidRPr="007034A7">
              <w:t>疲劳驾驶</w:t>
            </w:r>
          </w:p>
        </w:tc>
      </w:tr>
      <w:tr w:rsidR="009329B6" w:rsidRPr="007034A7" w:rsidTr="00DC4E70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9329B6" w:rsidRPr="007034A7" w:rsidRDefault="009329B6" w:rsidP="00DC4E70">
            <w:pPr>
              <w:pStyle w:val="ad"/>
            </w:pPr>
            <w:r>
              <w:rPr>
                <w:rFonts w:hint="eastAsia"/>
              </w:rPr>
              <w:t>1-8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9329B6" w:rsidRPr="007034A7" w:rsidRDefault="009329B6" w:rsidP="00DC4E70">
            <w:pPr>
              <w:pStyle w:val="ad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9329B6" w:rsidRPr="007034A7" w:rsidRDefault="009329B6" w:rsidP="0064093C">
            <w:pPr>
              <w:pStyle w:val="ad"/>
            </w:pPr>
            <w:r>
              <w:rPr>
                <w:rFonts w:hint="eastAsia"/>
              </w:rPr>
              <w:t>timeStam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9329B6" w:rsidRPr="007034A7" w:rsidRDefault="009329B6" w:rsidP="0064093C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9329B6" w:rsidRPr="007034A7" w:rsidRDefault="009329B6" w:rsidP="009329B6">
            <w:pPr>
              <w:pStyle w:val="ad"/>
              <w:jc w:val="left"/>
            </w:pPr>
            <w:r>
              <w:rPr>
                <w:rFonts w:hint="eastAsia"/>
              </w:rPr>
              <w:t>告警时间戳，表示</w:t>
            </w:r>
            <w:r w:rsidRPr="00E15BBE">
              <w:t>1970-1-01 00:00:00.000 </w:t>
            </w:r>
            <w:r>
              <w:t>到</w:t>
            </w:r>
            <w:r>
              <w:rPr>
                <w:rFonts w:hint="eastAsia"/>
              </w:rPr>
              <w:t>开始录制</w:t>
            </w:r>
            <w:r w:rsidRPr="00E15BBE">
              <w:t>的时间距离</w:t>
            </w:r>
            <w:r>
              <w:rPr>
                <w:rFonts w:hint="eastAsia"/>
              </w:rPr>
              <w:t>。单位：毫秒</w:t>
            </w:r>
          </w:p>
        </w:tc>
      </w:tr>
      <w:tr w:rsidR="009329B6" w:rsidRPr="007034A7" w:rsidTr="00DC4E70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9329B6" w:rsidRPr="007034A7" w:rsidRDefault="009329B6" w:rsidP="00DC4E70">
            <w:pPr>
              <w:pStyle w:val="ad"/>
            </w:pPr>
            <w:r>
              <w:rPr>
                <w:rFonts w:hint="eastAsia"/>
              </w:rPr>
              <w:t>1-2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9329B6" w:rsidRPr="007034A7" w:rsidRDefault="009329B6" w:rsidP="00DC4E70">
            <w:pPr>
              <w:pStyle w:val="ad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9329B6" w:rsidRPr="007034A7" w:rsidRDefault="009329B6" w:rsidP="00DC0E3B">
            <w:pPr>
              <w:pStyle w:val="ad"/>
            </w:pPr>
            <w:r>
              <w:rPr>
                <w:rFonts w:hint="eastAsia"/>
              </w:rPr>
              <w:t>video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9329B6" w:rsidRPr="007034A7" w:rsidRDefault="009329B6" w:rsidP="00DC4E70">
            <w:pPr>
              <w:pStyle w:val="ad"/>
            </w:pPr>
            <w:r>
              <w:rPr>
                <w:rFonts w:hint="eastAsia"/>
              </w:rPr>
              <w:t>short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9329B6" w:rsidRPr="007034A7" w:rsidRDefault="009329B6" w:rsidP="00DC4E70">
            <w:pPr>
              <w:pStyle w:val="ad"/>
              <w:jc w:val="left"/>
            </w:pPr>
            <w:r>
              <w:rPr>
                <w:rFonts w:hint="eastAsia"/>
              </w:rPr>
              <w:t>对应的录像</w:t>
            </w:r>
            <w:r>
              <w:rPr>
                <w:rFonts w:hint="eastAsia"/>
              </w:rPr>
              <w:t>ID</w:t>
            </w:r>
          </w:p>
        </w:tc>
      </w:tr>
    </w:tbl>
    <w:p w:rsidR="002F48D7" w:rsidRPr="00150C89" w:rsidRDefault="002F48D7" w:rsidP="002F48D7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2F48D7" w:rsidRDefault="002F48D7" w:rsidP="002F48D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2F48D7" w:rsidRDefault="002F48D7" w:rsidP="002F48D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>
        <w:t>20</w:t>
      </w:r>
      <w:r w:rsidR="00BB49A2">
        <w:rPr>
          <w:rFonts w:hint="eastAsia"/>
        </w:rPr>
        <w:t>7</w:t>
      </w:r>
    </w:p>
    <w:p w:rsidR="002F48D7" w:rsidRDefault="002F48D7" w:rsidP="002F48D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5D1E23" w:rsidRDefault="002F48D7" w:rsidP="00DD374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011C4C" w:rsidRDefault="00011C4C" w:rsidP="002F48D7">
      <w:pPr>
        <w:ind w:firstLine="480"/>
        <w:rPr>
          <w:color w:val="FF0000"/>
        </w:rPr>
      </w:pPr>
      <w:r w:rsidRPr="00EC34CC">
        <w:rPr>
          <w:rFonts w:hint="eastAsia"/>
          <w:color w:val="FF0000"/>
        </w:rPr>
        <w:t>说明：此告警</w:t>
      </w:r>
      <w:r w:rsidR="00415814" w:rsidRPr="00EC34CC">
        <w:rPr>
          <w:rFonts w:hint="eastAsia"/>
          <w:color w:val="FF0000"/>
        </w:rPr>
        <w:t>信息仅在开启告警录像</w:t>
      </w:r>
      <w:r w:rsidR="002B6965">
        <w:rPr>
          <w:rFonts w:hint="eastAsia"/>
          <w:color w:val="FF0000"/>
        </w:rPr>
        <w:t>的情况下</w:t>
      </w:r>
      <w:r w:rsidR="00415814" w:rsidRPr="00EC34CC">
        <w:rPr>
          <w:rFonts w:hint="eastAsia"/>
          <w:color w:val="FF0000"/>
        </w:rPr>
        <w:t>推送。</w:t>
      </w:r>
    </w:p>
    <w:p w:rsidR="00F17188" w:rsidRDefault="0055082B" w:rsidP="00C27C82">
      <w:pPr>
        <w:ind w:firstLine="480"/>
        <w:rPr>
          <w:color w:val="FF0000"/>
        </w:rPr>
      </w:pPr>
      <w:r>
        <w:rPr>
          <w:rFonts w:hint="eastAsia"/>
          <w:color w:val="FF0000"/>
        </w:rPr>
        <w:t>v</w:t>
      </w:r>
      <w:r w:rsidR="00313316">
        <w:rPr>
          <w:rFonts w:hint="eastAsia"/>
          <w:color w:val="FF0000"/>
        </w:rPr>
        <w:t>ideoId</w:t>
      </w:r>
      <w:r w:rsidR="00313316">
        <w:rPr>
          <w:rFonts w:hint="eastAsia"/>
          <w:color w:val="FF0000"/>
        </w:rPr>
        <w:t>可以用来</w:t>
      </w:r>
      <w:r w:rsidR="0052342C">
        <w:rPr>
          <w:rFonts w:hint="eastAsia"/>
          <w:color w:val="FF0000"/>
        </w:rPr>
        <w:t>查询对应的</w:t>
      </w:r>
      <w:r w:rsidR="00755C81">
        <w:rPr>
          <w:rFonts w:hint="eastAsia"/>
          <w:color w:val="FF0000"/>
        </w:rPr>
        <w:t>告警录像。</w:t>
      </w:r>
    </w:p>
    <w:p w:rsidR="00F17188" w:rsidRDefault="00F17188" w:rsidP="00F17188">
      <w:pPr>
        <w:pStyle w:val="a2"/>
        <w:spacing w:before="156" w:after="156"/>
        <w:ind w:left="240"/>
      </w:pPr>
      <w:bookmarkStart w:id="69" w:name="_Toc459109732"/>
      <w:bookmarkStart w:id="70" w:name="_Toc448236853"/>
      <w:bookmarkStart w:id="71" w:name="_Toc448483438"/>
      <w:bookmarkStart w:id="72" w:name="_Toc468708769"/>
      <w:r>
        <w:rPr>
          <w:rFonts w:hint="eastAsia"/>
        </w:rPr>
        <w:lastRenderedPageBreak/>
        <w:t>告警录像信息</w:t>
      </w:r>
      <w:bookmarkEnd w:id="69"/>
      <w:bookmarkEnd w:id="72"/>
    </w:p>
    <w:p w:rsidR="00C27C82" w:rsidRPr="00150C89" w:rsidRDefault="00C27C82" w:rsidP="00DC4E70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C27C82" w:rsidRPr="00DD5F8B" w:rsidRDefault="00C27C82" w:rsidP="00DC4E70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2</w:t>
      </w:r>
    </w:p>
    <w:p w:rsidR="00C27C82" w:rsidRDefault="00C27C82" w:rsidP="00DC4E70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</w:t>
      </w:r>
      <w:r>
        <w:t>20</w:t>
      </w:r>
      <w:r w:rsidR="00C801B7">
        <w:rPr>
          <w:rFonts w:hint="eastAsia"/>
        </w:rPr>
        <w:t>8</w:t>
      </w:r>
    </w:p>
    <w:p w:rsidR="00C27C82" w:rsidRDefault="00C27C82" w:rsidP="00DC4E70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 w:rsidR="00CE3467">
        <w:rPr>
          <w:rFonts w:hint="eastAsia"/>
        </w:rPr>
        <w:t>主控</w:t>
      </w:r>
      <w:r w:rsidR="00CE3467">
        <w:rPr>
          <w:rFonts w:hint="eastAsia"/>
        </w:rPr>
        <w:t xml:space="preserve"> -&gt;</w:t>
      </w:r>
      <w:r w:rsidR="00CE3467">
        <w:t xml:space="preserve"> </w:t>
      </w:r>
      <w:r w:rsidR="00CE3467">
        <w:rPr>
          <w:rFonts w:hint="eastAsia"/>
        </w:rPr>
        <w:t>模块</w:t>
      </w:r>
    </w:p>
    <w:p w:rsidR="00C27C82" w:rsidRDefault="00C27C82" w:rsidP="00DC4E70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9D58CD">
        <w:rPr>
          <w:rFonts w:hint="eastAsia"/>
        </w:rPr>
        <w:t>主控根据</w:t>
      </w:r>
      <w:r w:rsidR="001F20AA">
        <w:rPr>
          <w:rFonts w:hint="eastAsia"/>
        </w:rPr>
        <w:t>告警信息中的录像</w:t>
      </w:r>
      <w:r w:rsidR="001F20AA">
        <w:rPr>
          <w:rFonts w:hint="eastAsia"/>
        </w:rPr>
        <w:t>id</w:t>
      </w:r>
      <w:r w:rsidR="001F20AA">
        <w:rPr>
          <w:rFonts w:hint="eastAsia"/>
        </w:rPr>
        <w:t>，向模块查询对应的告警录像</w:t>
      </w:r>
      <w:r>
        <w:t>。</w:t>
      </w:r>
    </w:p>
    <w:p w:rsidR="00C27C82" w:rsidRDefault="00C27C82" w:rsidP="00C27C8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6"/>
        <w:gridCol w:w="1126"/>
        <w:gridCol w:w="2114"/>
        <w:gridCol w:w="1050"/>
        <w:gridCol w:w="2936"/>
      </w:tblGrid>
      <w:tr w:rsidR="00EB1E54" w:rsidRPr="007034A7" w:rsidTr="00DC4E70">
        <w:trPr>
          <w:trHeight w:val="557"/>
          <w:jc w:val="center"/>
        </w:trPr>
        <w:tc>
          <w:tcPr>
            <w:tcW w:w="1296" w:type="dxa"/>
            <w:shd w:val="clear" w:color="auto" w:fill="D9D9D9"/>
            <w:vAlign w:val="center"/>
          </w:tcPr>
          <w:p w:rsidR="00EB1E54" w:rsidRPr="007034A7" w:rsidRDefault="00EB1E54" w:rsidP="00DC4E70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1126" w:type="dxa"/>
            <w:shd w:val="clear" w:color="auto" w:fill="D9D9D9"/>
            <w:vAlign w:val="center"/>
          </w:tcPr>
          <w:p w:rsidR="00EB1E54" w:rsidRPr="007034A7" w:rsidRDefault="00EB1E54" w:rsidP="00DC4E70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2114" w:type="dxa"/>
            <w:shd w:val="clear" w:color="auto" w:fill="D9D9D9"/>
            <w:vAlign w:val="center"/>
          </w:tcPr>
          <w:p w:rsidR="00EB1E54" w:rsidRPr="007034A7" w:rsidRDefault="00EB1E54" w:rsidP="00DC4E70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050" w:type="dxa"/>
            <w:shd w:val="clear" w:color="auto" w:fill="D9D9D9"/>
            <w:vAlign w:val="center"/>
          </w:tcPr>
          <w:p w:rsidR="00EB1E54" w:rsidRPr="007034A7" w:rsidRDefault="00EB1E54" w:rsidP="00DC4E70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2936" w:type="dxa"/>
            <w:shd w:val="clear" w:color="auto" w:fill="D9D9D9"/>
            <w:vAlign w:val="center"/>
          </w:tcPr>
          <w:p w:rsidR="00EB1E54" w:rsidRPr="007034A7" w:rsidRDefault="00EB1E54" w:rsidP="00DC4E70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EB1E54" w:rsidRPr="007034A7" w:rsidTr="00DC4E70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EB1E54" w:rsidRPr="007034A7" w:rsidRDefault="00EC2622" w:rsidP="00DC4E70">
            <w:pPr>
              <w:pStyle w:val="ad"/>
            </w:pPr>
            <w:r>
              <w:rPr>
                <w:rFonts w:hint="eastAsia"/>
              </w:rPr>
              <w:t>0-1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EB1E54" w:rsidRPr="007034A7" w:rsidRDefault="003B44BD" w:rsidP="00DC4E70">
            <w:pPr>
              <w:pStyle w:val="ad"/>
            </w:pPr>
            <w:r>
              <w:rPr>
                <w:rFonts w:hint="eastAsia"/>
              </w:rPr>
              <w:t>2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EB1E54" w:rsidRPr="007034A7" w:rsidRDefault="00A5041C" w:rsidP="00DC4E70">
            <w:pPr>
              <w:pStyle w:val="ad"/>
            </w:pPr>
            <w:r>
              <w:rPr>
                <w:rFonts w:hint="eastAsia"/>
              </w:rPr>
              <w:t>video_id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EB1E54" w:rsidRPr="007034A7" w:rsidRDefault="00A31F2B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EB1E54" w:rsidRPr="007034A7" w:rsidRDefault="00D763B2" w:rsidP="00DC4E70">
            <w:pPr>
              <w:pStyle w:val="ad"/>
              <w:jc w:val="left"/>
            </w:pPr>
            <w:r>
              <w:rPr>
                <w:rFonts w:hint="eastAsia"/>
              </w:rPr>
              <w:t>要获取的录像的</w:t>
            </w:r>
            <w:r>
              <w:rPr>
                <w:rFonts w:hint="eastAsia"/>
              </w:rPr>
              <w:t>id</w:t>
            </w:r>
          </w:p>
        </w:tc>
      </w:tr>
      <w:tr w:rsidR="00D26A42" w:rsidRPr="007034A7" w:rsidTr="00DC4E70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D26A42" w:rsidRDefault="000E757A" w:rsidP="00DC4E70">
            <w:pPr>
              <w:pStyle w:val="ad"/>
            </w:pPr>
            <w:r>
              <w:rPr>
                <w:rFonts w:hint="eastAsia"/>
              </w:rPr>
              <w:t>2-5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D26A42" w:rsidRDefault="000F23E4" w:rsidP="00DC4E70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D26A42" w:rsidRDefault="00FD457D" w:rsidP="00DC4E70">
            <w:pPr>
              <w:pStyle w:val="ad"/>
            </w:pPr>
            <w:r>
              <w:rPr>
                <w:rFonts w:hint="eastAsia"/>
              </w:rPr>
              <w:t>offset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D26A42" w:rsidRDefault="00DC4E70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D26A42" w:rsidRDefault="00F914ED" w:rsidP="00DC4E70">
            <w:pPr>
              <w:pStyle w:val="ad"/>
              <w:jc w:val="left"/>
            </w:pPr>
            <w:r w:rsidRPr="00F914ED">
              <w:rPr>
                <w:rFonts w:hint="eastAsia"/>
              </w:rPr>
              <w:t>要获取的分片的数据偏移地址，第一个分片偏移为</w:t>
            </w:r>
            <w:r w:rsidRPr="00F914ED">
              <w:rPr>
                <w:rFonts w:hint="eastAsia"/>
              </w:rPr>
              <w:t>0</w:t>
            </w:r>
            <w:r w:rsidRPr="00F914ED">
              <w:rPr>
                <w:rFonts w:hint="eastAsia"/>
              </w:rPr>
              <w:t>，</w:t>
            </w:r>
            <w:r w:rsidRPr="00F914ED">
              <w:rPr>
                <w:rFonts w:hint="eastAsia"/>
              </w:rPr>
              <w:t>0&lt;=offset&lt;totalSize</w:t>
            </w:r>
          </w:p>
        </w:tc>
      </w:tr>
      <w:tr w:rsidR="001010D1" w:rsidRPr="007034A7" w:rsidTr="00DC4E70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1010D1" w:rsidRDefault="000D1E26" w:rsidP="00DC4E70">
            <w:pPr>
              <w:pStyle w:val="ad"/>
            </w:pPr>
            <w:r>
              <w:rPr>
                <w:rFonts w:hint="eastAsia"/>
              </w:rPr>
              <w:t>6-</w:t>
            </w:r>
            <w:r w:rsidR="0002781E">
              <w:rPr>
                <w:rFonts w:hint="eastAsia"/>
              </w:rPr>
              <w:t>9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1010D1" w:rsidRDefault="00DC4E70" w:rsidP="00DC4E70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1010D1" w:rsidRDefault="001010D1" w:rsidP="00DC4E70">
            <w:pPr>
              <w:pStyle w:val="ad"/>
            </w:pPr>
            <w:r>
              <w:rPr>
                <w:rFonts w:hint="eastAsia"/>
              </w:rPr>
              <w:t>size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1010D1" w:rsidRDefault="00A31F2B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1010D1" w:rsidRDefault="00EC60F1" w:rsidP="00EC60F1">
            <w:pPr>
              <w:pStyle w:val="ad"/>
              <w:jc w:val="left"/>
            </w:pPr>
            <w:r w:rsidRPr="00EC60F1">
              <w:rPr>
                <w:rFonts w:hint="eastAsia"/>
              </w:rPr>
              <w:t>期望返回的</w:t>
            </w:r>
            <w:r>
              <w:rPr>
                <w:rFonts w:hint="eastAsia"/>
              </w:rPr>
              <w:t>视频</w:t>
            </w:r>
            <w:r w:rsidRPr="00EC60F1">
              <w:rPr>
                <w:rFonts w:hint="eastAsia"/>
              </w:rPr>
              <w:t>分片的大小</w:t>
            </w:r>
            <w:r w:rsidR="00CC426C">
              <w:rPr>
                <w:rFonts w:hint="eastAsia"/>
              </w:rPr>
              <w:t>（当</w:t>
            </w:r>
            <w:r w:rsidR="00CC426C">
              <w:rPr>
                <w:rFonts w:hint="eastAsia"/>
              </w:rPr>
              <w:t>size</w:t>
            </w:r>
            <w:r w:rsidR="003D5448">
              <w:rPr>
                <w:rFonts w:hint="eastAsia"/>
              </w:rPr>
              <w:t>=</w:t>
            </w:r>
            <w:r w:rsidR="00CC426C">
              <w:rPr>
                <w:rFonts w:hint="eastAsia"/>
              </w:rPr>
              <w:t>0</w:t>
            </w:r>
            <w:r w:rsidR="00CC426C">
              <w:rPr>
                <w:rFonts w:hint="eastAsia"/>
              </w:rPr>
              <w:t>时，返回剩余所有视频数据）</w:t>
            </w:r>
          </w:p>
        </w:tc>
      </w:tr>
    </w:tbl>
    <w:p w:rsidR="00A66D8A" w:rsidRDefault="00A66D8A" w:rsidP="00EB1E54">
      <w:pPr>
        <w:ind w:firstLineChars="0" w:firstLine="0"/>
      </w:pPr>
    </w:p>
    <w:p w:rsidR="00A66D8A" w:rsidRPr="00150C89" w:rsidRDefault="00A66D8A" w:rsidP="00A66D8A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A66D8A" w:rsidRDefault="00A66D8A" w:rsidP="00A66D8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A66D8A" w:rsidRDefault="00A66D8A" w:rsidP="00A66D8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20</w:t>
      </w:r>
      <w:r w:rsidR="00ED4C37">
        <w:rPr>
          <w:rFonts w:hint="eastAsia"/>
        </w:rPr>
        <w:t>8</w:t>
      </w:r>
    </w:p>
    <w:p w:rsidR="00A66D8A" w:rsidRDefault="00A66D8A" w:rsidP="00A66D8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A66D8A" w:rsidRDefault="00A66D8A" w:rsidP="00A66D8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</w:t>
      </w:r>
      <w: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A66D8A" w:rsidRPr="00A66D8A" w:rsidRDefault="00A66D8A" w:rsidP="00A66D8A">
      <w:pPr>
        <w:pStyle w:val="a9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如下</w:t>
      </w:r>
      <w:r>
        <w:t>：</w:t>
      </w:r>
    </w:p>
    <w:p w:rsidR="00232DC5" w:rsidRDefault="00232DC5" w:rsidP="00232DC5">
      <w:pPr>
        <w:pStyle w:val="a9"/>
        <w:ind w:left="840" w:firstLineChars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6"/>
        <w:gridCol w:w="1126"/>
        <w:gridCol w:w="2114"/>
        <w:gridCol w:w="1050"/>
        <w:gridCol w:w="2936"/>
      </w:tblGrid>
      <w:tr w:rsidR="00F17188" w:rsidRPr="007034A7" w:rsidTr="00EB1E54">
        <w:trPr>
          <w:trHeight w:val="557"/>
          <w:jc w:val="center"/>
        </w:trPr>
        <w:tc>
          <w:tcPr>
            <w:tcW w:w="1296" w:type="dxa"/>
            <w:shd w:val="clear" w:color="auto" w:fill="D9D9D9"/>
            <w:vAlign w:val="center"/>
          </w:tcPr>
          <w:p w:rsidR="00F17188" w:rsidRPr="007034A7" w:rsidRDefault="00F17188" w:rsidP="00DC4E70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1126" w:type="dxa"/>
            <w:shd w:val="clear" w:color="auto" w:fill="D9D9D9"/>
            <w:vAlign w:val="center"/>
          </w:tcPr>
          <w:p w:rsidR="00F17188" w:rsidRPr="007034A7" w:rsidRDefault="00F17188" w:rsidP="00DC4E70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2114" w:type="dxa"/>
            <w:shd w:val="clear" w:color="auto" w:fill="D9D9D9"/>
            <w:vAlign w:val="center"/>
          </w:tcPr>
          <w:p w:rsidR="00F17188" w:rsidRPr="007034A7" w:rsidRDefault="00F17188" w:rsidP="00DC4E70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050" w:type="dxa"/>
            <w:shd w:val="clear" w:color="auto" w:fill="D9D9D9"/>
            <w:vAlign w:val="center"/>
          </w:tcPr>
          <w:p w:rsidR="00F17188" w:rsidRPr="007034A7" w:rsidRDefault="00F17188" w:rsidP="00DC4E70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2936" w:type="dxa"/>
            <w:shd w:val="clear" w:color="auto" w:fill="D9D9D9"/>
            <w:vAlign w:val="center"/>
          </w:tcPr>
          <w:p w:rsidR="00F17188" w:rsidRPr="007034A7" w:rsidRDefault="00F17188" w:rsidP="00DC4E70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8F3B3D" w:rsidRPr="007034A7" w:rsidTr="00EB1E54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8F3B3D" w:rsidRDefault="008F3B3D" w:rsidP="00DC4E70">
            <w:pPr>
              <w:pStyle w:val="ad"/>
            </w:pPr>
            <w:r>
              <w:rPr>
                <w:rFonts w:hint="eastAsia"/>
              </w:rPr>
              <w:t>0-15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8F3B3D" w:rsidRDefault="008F3B3D" w:rsidP="00DC4E70">
            <w:pPr>
              <w:pStyle w:val="ad"/>
            </w:pPr>
            <w:r>
              <w:rPr>
                <w:rFonts w:hint="eastAsia"/>
              </w:rPr>
              <w:t>16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8F3B3D" w:rsidRDefault="007C3346" w:rsidP="00F77951">
            <w:pPr>
              <w:pStyle w:val="ad"/>
            </w:pPr>
            <w:r w:rsidRPr="007034A7">
              <w:rPr>
                <w:rFonts w:hint="eastAsia"/>
              </w:rPr>
              <w:t>MD5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8F3B3D" w:rsidRDefault="00F01DC4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8F3B3D" w:rsidRDefault="00DD0858" w:rsidP="00DC4E70">
            <w:pPr>
              <w:pStyle w:val="ad"/>
              <w:jc w:val="left"/>
            </w:pPr>
            <w:r>
              <w:rPr>
                <w:rFonts w:hint="eastAsia"/>
              </w:rPr>
              <w:t>整个</w:t>
            </w:r>
            <w:r w:rsidR="008B0911">
              <w:rPr>
                <w:rFonts w:hint="eastAsia"/>
              </w:rPr>
              <w:t>视频的</w:t>
            </w:r>
            <w:r w:rsidR="008B0911">
              <w:rPr>
                <w:rFonts w:hint="eastAsia"/>
              </w:rPr>
              <w:t>md5</w:t>
            </w:r>
            <w:r w:rsidR="008B0911">
              <w:rPr>
                <w:rFonts w:hint="eastAsia"/>
              </w:rPr>
              <w:t>校验</w:t>
            </w:r>
          </w:p>
        </w:tc>
      </w:tr>
      <w:tr w:rsidR="00CD0220" w:rsidRPr="007034A7" w:rsidTr="00EB1E54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CD0220" w:rsidRDefault="00CD0220" w:rsidP="00DC4E70">
            <w:pPr>
              <w:pStyle w:val="ad"/>
            </w:pPr>
            <w:r>
              <w:rPr>
                <w:rFonts w:hint="eastAsia"/>
              </w:rPr>
              <w:t>16-19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CD0220" w:rsidRDefault="00CD0220" w:rsidP="00DC4E70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CD0220" w:rsidRPr="007034A7" w:rsidRDefault="00AF1774" w:rsidP="00F77951">
            <w:pPr>
              <w:pStyle w:val="ad"/>
            </w:pPr>
            <w:r>
              <w:rPr>
                <w:rFonts w:hint="eastAsia"/>
              </w:rPr>
              <w:t>t</w:t>
            </w:r>
            <w:r w:rsidR="002E7738">
              <w:rPr>
                <w:rFonts w:hint="eastAsia"/>
              </w:rPr>
              <w:t>otalSize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CD0220" w:rsidRDefault="00F16658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CD0220" w:rsidRDefault="00591BED" w:rsidP="00591BED">
            <w:pPr>
              <w:pStyle w:val="ad"/>
              <w:jc w:val="left"/>
            </w:pPr>
            <w:r>
              <w:rPr>
                <w:rFonts w:hint="eastAsia"/>
              </w:rPr>
              <w:t>完整</w:t>
            </w:r>
            <w:r w:rsidR="00E427E0">
              <w:rPr>
                <w:rFonts w:hint="eastAsia"/>
              </w:rPr>
              <w:t>视频</w:t>
            </w:r>
            <w:r>
              <w:rPr>
                <w:rFonts w:hint="eastAsia"/>
              </w:rPr>
              <w:t>总大小</w:t>
            </w:r>
          </w:p>
        </w:tc>
      </w:tr>
      <w:tr w:rsidR="00F17188" w:rsidRPr="007034A7" w:rsidTr="00EB1E54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F17188" w:rsidRPr="007034A7" w:rsidRDefault="000936AE" w:rsidP="00181270">
            <w:pPr>
              <w:pStyle w:val="ad"/>
            </w:pPr>
            <w:r>
              <w:rPr>
                <w:rFonts w:hint="eastAsia"/>
              </w:rPr>
              <w:t>19-2</w:t>
            </w:r>
            <w:r w:rsidR="008046EB">
              <w:rPr>
                <w:rFonts w:hint="eastAsia"/>
              </w:rPr>
              <w:t>6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F17188" w:rsidRPr="007034A7" w:rsidRDefault="00F17188" w:rsidP="00DC4E70">
            <w:pPr>
              <w:pStyle w:val="ad"/>
            </w:pPr>
            <w:r>
              <w:rPr>
                <w:rFonts w:hint="eastAsia"/>
              </w:rPr>
              <w:t>8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F17188" w:rsidRPr="007034A7" w:rsidRDefault="00AF1774" w:rsidP="00F77951">
            <w:pPr>
              <w:pStyle w:val="ad"/>
            </w:pPr>
            <w:r>
              <w:rPr>
                <w:rFonts w:hint="eastAsia"/>
              </w:rPr>
              <w:t>t</w:t>
            </w:r>
            <w:r w:rsidR="00F77951">
              <w:rPr>
                <w:rFonts w:hint="eastAsia"/>
              </w:rPr>
              <w:t>imeStamp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F17188" w:rsidRPr="007034A7" w:rsidRDefault="007C3346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F17188" w:rsidRPr="007034A7" w:rsidRDefault="00F17188" w:rsidP="00DC4E70">
            <w:pPr>
              <w:pStyle w:val="ad"/>
              <w:jc w:val="left"/>
            </w:pPr>
            <w:r>
              <w:rPr>
                <w:rFonts w:hint="eastAsia"/>
              </w:rPr>
              <w:t>开始录制时间戳，表示</w:t>
            </w:r>
            <w:r w:rsidRPr="00E15BBE">
              <w:lastRenderedPageBreak/>
              <w:t>1970-1-01 00:00:00.000 </w:t>
            </w:r>
            <w:r>
              <w:t>到</w:t>
            </w:r>
            <w:r>
              <w:rPr>
                <w:rFonts w:hint="eastAsia"/>
              </w:rPr>
              <w:t>开始录制</w:t>
            </w:r>
            <w:r w:rsidRPr="00E15BBE">
              <w:t>的时间距离</w:t>
            </w:r>
            <w:r>
              <w:rPr>
                <w:rFonts w:hint="eastAsia"/>
              </w:rPr>
              <w:t>。单位：毫秒</w:t>
            </w:r>
          </w:p>
        </w:tc>
      </w:tr>
      <w:tr w:rsidR="00062B38" w:rsidRPr="007034A7" w:rsidTr="00EB1E54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062B38" w:rsidRDefault="00A53F1E" w:rsidP="00DC4E70">
            <w:pPr>
              <w:pStyle w:val="ad"/>
            </w:pPr>
            <w:r>
              <w:rPr>
                <w:rFonts w:hint="eastAsia"/>
              </w:rPr>
              <w:lastRenderedPageBreak/>
              <w:t>2</w:t>
            </w:r>
            <w:r w:rsidR="008046EB">
              <w:rPr>
                <w:rFonts w:hint="eastAsia"/>
              </w:rPr>
              <w:t>7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062B38" w:rsidRDefault="00062B38" w:rsidP="00DC4E70">
            <w:pPr>
              <w:pStyle w:val="ad"/>
            </w:pPr>
            <w:r>
              <w:rPr>
                <w:rFonts w:hint="eastAsia"/>
              </w:rPr>
              <w:t>1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062B38" w:rsidRDefault="00AF1774" w:rsidP="0051357E">
            <w:pPr>
              <w:pStyle w:val="ad"/>
            </w:pPr>
            <w:r>
              <w:rPr>
                <w:rFonts w:hint="eastAsia"/>
              </w:rPr>
              <w:t>f</w:t>
            </w:r>
            <w:r w:rsidR="00062B38">
              <w:rPr>
                <w:rFonts w:hint="eastAsia"/>
              </w:rPr>
              <w:t>rameRate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062B38" w:rsidRDefault="00241092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062B38" w:rsidRDefault="00783C57" w:rsidP="00DC4E70">
            <w:pPr>
              <w:pStyle w:val="ad"/>
              <w:jc w:val="left"/>
            </w:pPr>
            <w:r>
              <w:rPr>
                <w:rFonts w:hint="eastAsia"/>
              </w:rPr>
              <w:t>视频</w:t>
            </w:r>
            <w:r w:rsidR="008634DA">
              <w:rPr>
                <w:rFonts w:hint="eastAsia"/>
              </w:rPr>
              <w:t>帧率，单位：帧</w:t>
            </w:r>
            <w:r w:rsidR="008634DA">
              <w:rPr>
                <w:rFonts w:hint="eastAsia"/>
              </w:rPr>
              <w:t>/</w:t>
            </w:r>
            <w:r w:rsidR="008634DA">
              <w:rPr>
                <w:rFonts w:hint="eastAsia"/>
              </w:rPr>
              <w:t>秒</w:t>
            </w:r>
          </w:p>
        </w:tc>
      </w:tr>
      <w:tr w:rsidR="00F17188" w:rsidRPr="007034A7" w:rsidTr="00EB1E54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F17188" w:rsidRPr="007034A7" w:rsidRDefault="00AB7AD0" w:rsidP="00DC4E70">
            <w:pPr>
              <w:pStyle w:val="ad"/>
            </w:pPr>
            <w:r>
              <w:rPr>
                <w:rFonts w:hint="eastAsia"/>
              </w:rPr>
              <w:t>2</w:t>
            </w:r>
            <w:r w:rsidR="00C3608D">
              <w:rPr>
                <w:rFonts w:hint="eastAsia"/>
              </w:rPr>
              <w:t>8</w:t>
            </w:r>
            <w:r>
              <w:rPr>
                <w:rFonts w:hint="eastAsia"/>
              </w:rPr>
              <w:t>-2</w:t>
            </w:r>
            <w:r w:rsidR="00C3608D">
              <w:rPr>
                <w:rFonts w:hint="eastAsia"/>
              </w:rPr>
              <w:t>9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F17188" w:rsidRPr="007034A7" w:rsidRDefault="00253145" w:rsidP="00DC4E70">
            <w:pPr>
              <w:pStyle w:val="ad"/>
            </w:pPr>
            <w:r>
              <w:rPr>
                <w:rFonts w:hint="eastAsia"/>
              </w:rPr>
              <w:t>2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F17188" w:rsidRPr="007034A7" w:rsidRDefault="00AF1774" w:rsidP="0051357E">
            <w:pPr>
              <w:pStyle w:val="ad"/>
            </w:pPr>
            <w:r>
              <w:rPr>
                <w:rFonts w:hint="eastAsia"/>
              </w:rPr>
              <w:t>d</w:t>
            </w:r>
            <w:r w:rsidR="00F17188">
              <w:rPr>
                <w:rFonts w:hint="eastAsia"/>
              </w:rPr>
              <w:t>uration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F17188" w:rsidRPr="007034A7" w:rsidRDefault="00241092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F17188" w:rsidRPr="007034A7" w:rsidRDefault="00F17188" w:rsidP="00DC4E70">
            <w:pPr>
              <w:pStyle w:val="a"/>
              <w:numPr>
                <w:ilvl w:val="0"/>
                <w:numId w:val="0"/>
              </w:numPr>
              <w:ind w:left="360" w:hanging="360"/>
            </w:pPr>
            <w:r>
              <w:rPr>
                <w:rFonts w:hint="eastAsia"/>
              </w:rPr>
              <w:t>视频</w:t>
            </w:r>
            <w:r w:rsidR="00AF1774">
              <w:rPr>
                <w:rFonts w:hint="eastAsia"/>
              </w:rPr>
              <w:t>总</w:t>
            </w:r>
            <w:r>
              <w:rPr>
                <w:rFonts w:hint="eastAsia"/>
              </w:rPr>
              <w:t>长度</w:t>
            </w:r>
            <w:r w:rsidRPr="007034A7">
              <w:t>。</w:t>
            </w:r>
            <w:r>
              <w:rPr>
                <w:rFonts w:hint="eastAsia"/>
              </w:rPr>
              <w:t xml:space="preserve"> </w:t>
            </w:r>
            <w:r w:rsidRPr="007034A7">
              <w:rPr>
                <w:rFonts w:hint="eastAsia"/>
              </w:rPr>
              <w:t>单位</w:t>
            </w:r>
            <w:r>
              <w:rPr>
                <w:rFonts w:hint="eastAsia"/>
              </w:rPr>
              <w:t>：秒</w:t>
            </w:r>
          </w:p>
        </w:tc>
      </w:tr>
      <w:tr w:rsidR="00210FF6" w:rsidRPr="007034A7" w:rsidTr="00EB1E54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210FF6" w:rsidRDefault="00177CD7" w:rsidP="00DC4E70">
            <w:pPr>
              <w:pStyle w:val="ad"/>
            </w:pPr>
            <w:r>
              <w:rPr>
                <w:rFonts w:hint="eastAsia"/>
              </w:rPr>
              <w:t>30-33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210FF6" w:rsidRDefault="00210FF6" w:rsidP="00DC4E70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210FF6" w:rsidRDefault="00210FF6" w:rsidP="0051357E">
            <w:pPr>
              <w:pStyle w:val="ad"/>
            </w:pPr>
            <w:r>
              <w:rPr>
                <w:rFonts w:hint="eastAsia"/>
              </w:rPr>
              <w:t>offset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210FF6" w:rsidRDefault="00AA7F1C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210FF6" w:rsidRDefault="005E6909" w:rsidP="00DC4E70">
            <w:pPr>
              <w:pStyle w:val="a"/>
              <w:numPr>
                <w:ilvl w:val="0"/>
                <w:numId w:val="0"/>
              </w:numPr>
              <w:ind w:left="360" w:hanging="360"/>
            </w:pPr>
            <w:r>
              <w:rPr>
                <w:rFonts w:hint="eastAsia"/>
              </w:rPr>
              <w:t>视频</w:t>
            </w:r>
            <w:r w:rsidR="005C03CF" w:rsidRPr="005C03CF">
              <w:rPr>
                <w:rFonts w:hint="eastAsia"/>
              </w:rPr>
              <w:t>分片的数据偏移地址</w:t>
            </w:r>
          </w:p>
        </w:tc>
      </w:tr>
      <w:tr w:rsidR="00F17188" w:rsidRPr="00326EA7" w:rsidTr="00EB1E54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F17188" w:rsidRPr="007034A7" w:rsidRDefault="009D4174" w:rsidP="00185653">
            <w:pPr>
              <w:pStyle w:val="ad"/>
            </w:pPr>
            <w:r>
              <w:rPr>
                <w:rFonts w:hint="eastAsia"/>
              </w:rPr>
              <w:t>3</w:t>
            </w:r>
            <w:r w:rsidR="0004615C">
              <w:rPr>
                <w:rFonts w:hint="eastAsia"/>
              </w:rPr>
              <w:t>4</w:t>
            </w:r>
            <w:r w:rsidR="00F17188">
              <w:rPr>
                <w:rFonts w:hint="eastAsia"/>
              </w:rPr>
              <w:t>-</w:t>
            </w:r>
            <w:r w:rsidR="007C63E2">
              <w:rPr>
                <w:rFonts w:hint="eastAsia"/>
              </w:rPr>
              <w:t>3</w:t>
            </w:r>
            <w:r w:rsidR="0004615C">
              <w:rPr>
                <w:rFonts w:hint="eastAsia"/>
              </w:rPr>
              <w:t>7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F17188" w:rsidRPr="007034A7" w:rsidRDefault="007C63E2" w:rsidP="00DC4E70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F17188" w:rsidRPr="007034A7" w:rsidRDefault="00230CF2" w:rsidP="0051357E">
            <w:pPr>
              <w:pStyle w:val="ad"/>
            </w:pPr>
            <w:r>
              <w:rPr>
                <w:rFonts w:hint="eastAsia"/>
              </w:rPr>
              <w:t>s</w:t>
            </w:r>
            <w:r w:rsidR="006D71FB">
              <w:rPr>
                <w:rFonts w:hint="eastAsia"/>
              </w:rPr>
              <w:t>ize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F17188" w:rsidRPr="007034A7" w:rsidRDefault="00241092" w:rsidP="00DC4E70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F17188" w:rsidRPr="007034A7" w:rsidRDefault="00CD3A79" w:rsidP="00DC4E70">
            <w:pPr>
              <w:pStyle w:val="ad"/>
              <w:jc w:val="left"/>
            </w:pPr>
            <w:r w:rsidRPr="00CD3A79">
              <w:rPr>
                <w:rFonts w:hint="eastAsia"/>
              </w:rPr>
              <w:t>表示实际返回的</w:t>
            </w:r>
            <w:r>
              <w:rPr>
                <w:rFonts w:hint="eastAsia"/>
              </w:rPr>
              <w:t>视频</w:t>
            </w:r>
            <w:r w:rsidRPr="00CD3A79">
              <w:rPr>
                <w:rFonts w:hint="eastAsia"/>
              </w:rPr>
              <w:t>分片的大小</w:t>
            </w:r>
          </w:p>
        </w:tc>
      </w:tr>
      <w:tr w:rsidR="00F17188" w:rsidRPr="00326EA7" w:rsidTr="00EB1E54">
        <w:trPr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F17188" w:rsidRPr="0015090F" w:rsidRDefault="008D4CCD" w:rsidP="00DC4E70">
            <w:pPr>
              <w:pStyle w:val="ad"/>
              <w:rPr>
                <w:color w:val="FF0000"/>
              </w:rPr>
            </w:pPr>
            <w:r>
              <w:rPr>
                <w:rFonts w:hint="eastAsia"/>
              </w:rPr>
              <w:t>3</w:t>
            </w:r>
            <w:r w:rsidR="00CA335B">
              <w:rPr>
                <w:rFonts w:hint="eastAsia"/>
              </w:rPr>
              <w:t>7</w:t>
            </w:r>
            <w:r w:rsidR="00F17188" w:rsidRPr="00EE24E7">
              <w:rPr>
                <w:rFonts w:hint="eastAsia"/>
              </w:rPr>
              <w:t>-</w:t>
            </w:r>
            <w:r w:rsidR="00F17188">
              <w:rPr>
                <w:rFonts w:hint="eastAsia"/>
              </w:rPr>
              <w:t>..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F17188" w:rsidRPr="00C76A0C" w:rsidRDefault="008D29AB" w:rsidP="00DC4E70">
            <w:pPr>
              <w:pStyle w:val="ad"/>
            </w:pPr>
            <w:r>
              <w:rPr>
                <w:rFonts w:hint="eastAsia"/>
              </w:rPr>
              <w:t>size</w:t>
            </w:r>
          </w:p>
        </w:tc>
        <w:tc>
          <w:tcPr>
            <w:tcW w:w="2114" w:type="dxa"/>
            <w:shd w:val="clear" w:color="auto" w:fill="auto"/>
            <w:vAlign w:val="center"/>
          </w:tcPr>
          <w:p w:rsidR="00F17188" w:rsidRPr="00DA7E7F" w:rsidRDefault="00B35099" w:rsidP="0051357E">
            <w:pPr>
              <w:pStyle w:val="ad"/>
            </w:pPr>
            <w:r>
              <w:rPr>
                <w:rFonts w:hint="eastAsia"/>
              </w:rPr>
              <w:t>File</w:t>
            </w:r>
          </w:p>
        </w:tc>
        <w:tc>
          <w:tcPr>
            <w:tcW w:w="1050" w:type="dxa"/>
            <w:shd w:val="clear" w:color="auto" w:fill="auto"/>
            <w:vAlign w:val="center"/>
          </w:tcPr>
          <w:p w:rsidR="00F17188" w:rsidRPr="00DA7E7F" w:rsidRDefault="00F17188" w:rsidP="00DC4E70">
            <w:pPr>
              <w:pStyle w:val="ad"/>
            </w:pPr>
            <w:r w:rsidRPr="00DA7E7F">
              <w:t>C</w:t>
            </w:r>
            <w:r w:rsidRPr="00DA7E7F">
              <w:rPr>
                <w:rFonts w:hint="eastAsia"/>
              </w:rPr>
              <w:t>har[]</w:t>
            </w:r>
          </w:p>
        </w:tc>
        <w:tc>
          <w:tcPr>
            <w:tcW w:w="2936" w:type="dxa"/>
            <w:shd w:val="clear" w:color="auto" w:fill="auto"/>
            <w:vAlign w:val="center"/>
          </w:tcPr>
          <w:p w:rsidR="00F17188" w:rsidRPr="00C76A0C" w:rsidRDefault="00F17188" w:rsidP="00DC4E70">
            <w:pPr>
              <w:pStyle w:val="ad"/>
              <w:jc w:val="left"/>
            </w:pPr>
            <w:r w:rsidRPr="00C76A0C">
              <w:rPr>
                <w:rFonts w:hint="eastAsia"/>
              </w:rPr>
              <w:t>视频数据</w:t>
            </w:r>
            <w:r w:rsidR="008634DA">
              <w:rPr>
                <w:rFonts w:hint="eastAsia"/>
              </w:rPr>
              <w:t>，</w:t>
            </w:r>
            <w:r w:rsidR="008634DA">
              <w:rPr>
                <w:rFonts w:hint="eastAsia"/>
              </w:rPr>
              <w:t>H264</w:t>
            </w:r>
            <w:r w:rsidR="008634DA">
              <w:rPr>
                <w:rFonts w:hint="eastAsia"/>
              </w:rPr>
              <w:t>格式</w:t>
            </w:r>
          </w:p>
        </w:tc>
      </w:tr>
    </w:tbl>
    <w:p w:rsidR="00FD6C7B" w:rsidRDefault="00FD6C7B" w:rsidP="00FD6C7B">
      <w:pPr>
        <w:ind w:firstLine="480"/>
      </w:pPr>
    </w:p>
    <w:p w:rsidR="000345C2" w:rsidRDefault="000345C2" w:rsidP="00E3252C">
      <w:pPr>
        <w:pStyle w:val="a1"/>
        <w:spacing w:before="156" w:after="156"/>
      </w:pPr>
      <w:bookmarkStart w:id="73" w:name="_Toc468708770"/>
      <w:r>
        <w:rPr>
          <w:rFonts w:hint="eastAsia"/>
        </w:rPr>
        <w:t>手势</w:t>
      </w:r>
      <w:r w:rsidR="00F347DD">
        <w:rPr>
          <w:rFonts w:hint="eastAsia"/>
        </w:rPr>
        <w:t>识别</w:t>
      </w:r>
      <w:r>
        <w:rPr>
          <w:rFonts w:hint="eastAsia"/>
        </w:rPr>
        <w:t>命令</w:t>
      </w:r>
      <w:r>
        <w:t>报文说明</w:t>
      </w:r>
      <w:bookmarkEnd w:id="70"/>
      <w:bookmarkEnd w:id="71"/>
      <w:bookmarkEnd w:id="73"/>
    </w:p>
    <w:p w:rsidR="000345C2" w:rsidRDefault="000345C2" w:rsidP="00E3252C">
      <w:pPr>
        <w:pStyle w:val="a2"/>
        <w:spacing w:before="156" w:after="156"/>
        <w:ind w:left="240"/>
      </w:pPr>
      <w:bookmarkStart w:id="74" w:name="_Toc448236854"/>
      <w:bookmarkStart w:id="75" w:name="_Toc468708771"/>
      <w:r>
        <w:rPr>
          <w:rFonts w:hint="eastAsia"/>
        </w:rPr>
        <w:t>启动</w:t>
      </w:r>
      <w:r w:rsidR="00094C96">
        <w:rPr>
          <w:rFonts w:hint="eastAsia"/>
        </w:rPr>
        <w:t>手势</w:t>
      </w:r>
      <w:r>
        <w:rPr>
          <w:rFonts w:hint="eastAsia"/>
        </w:rPr>
        <w:t>检测</w:t>
      </w:r>
      <w:bookmarkEnd w:id="74"/>
      <w:bookmarkEnd w:id="75"/>
    </w:p>
    <w:p w:rsidR="000345C2" w:rsidRPr="007F39B5" w:rsidRDefault="000345C2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0345C2" w:rsidRDefault="000345C2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 w:rsidR="00094C96">
        <w:t>3</w:t>
      </w:r>
    </w:p>
    <w:p w:rsidR="000345C2" w:rsidRDefault="000345C2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 w:rsidR="00094C96">
        <w:t>3</w:t>
      </w:r>
      <w:r>
        <w:rPr>
          <w:rFonts w:hint="eastAsia"/>
        </w:rPr>
        <w:t>01</w:t>
      </w:r>
    </w:p>
    <w:p w:rsidR="000345C2" w:rsidRDefault="000345C2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0345C2" w:rsidRDefault="000345C2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打开</w:t>
      </w:r>
      <w:r w:rsidR="00094C96">
        <w:rPr>
          <w:rFonts w:hint="eastAsia"/>
        </w:rPr>
        <w:t>手势</w:t>
      </w:r>
      <w:r>
        <w:t>检测功能，</w:t>
      </w:r>
      <w:r>
        <w:rPr>
          <w:rFonts w:hint="eastAsia"/>
        </w:rPr>
        <w:t>打开</w:t>
      </w:r>
      <w:r w:rsidR="00094C96">
        <w:rPr>
          <w:rFonts w:hint="eastAsia"/>
        </w:rPr>
        <w:t>手势</w:t>
      </w:r>
      <w:r>
        <w:t>检测功能后，</w:t>
      </w:r>
      <w:r w:rsidR="00094C96">
        <w:rPr>
          <w:rFonts w:hint="eastAsia"/>
        </w:rPr>
        <w:t>模块</w:t>
      </w:r>
      <w:r>
        <w:t>开始进行</w:t>
      </w:r>
      <w:r w:rsidR="00094C96">
        <w:rPr>
          <w:rFonts w:hint="eastAsia"/>
        </w:rPr>
        <w:t>手势检测</w:t>
      </w:r>
      <w:r>
        <w:t>。</w:t>
      </w:r>
    </w:p>
    <w:p w:rsidR="000345C2" w:rsidRDefault="000345C2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</w:t>
      </w:r>
      <w:r>
        <w:t>数据：</w:t>
      </w:r>
      <w:r>
        <w:rPr>
          <w:rFonts w:hint="eastAsia"/>
        </w:rPr>
        <w:t>无</w:t>
      </w:r>
    </w:p>
    <w:p w:rsidR="000345C2" w:rsidRPr="007F39B5" w:rsidRDefault="000345C2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返回</w:t>
      </w:r>
      <w:r w:rsidRPr="007F39B5">
        <w:rPr>
          <w:rFonts w:ascii="楷体" w:eastAsia="楷体" w:hAnsi="楷体"/>
        </w:rPr>
        <w:t>：</w:t>
      </w:r>
    </w:p>
    <w:p w:rsidR="000345C2" w:rsidRDefault="000345C2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0345C2" w:rsidRDefault="000345C2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报文命令</w:t>
      </w:r>
      <w:r>
        <w:t>：</w:t>
      </w:r>
      <w:r w:rsidR="00094C96">
        <w:rPr>
          <w:rFonts w:hint="eastAsia"/>
        </w:rPr>
        <w:t>0x0</w:t>
      </w:r>
      <w:r w:rsidR="00094C96">
        <w:t>3</w:t>
      </w:r>
      <w:r w:rsidR="00094C96">
        <w:rPr>
          <w:rFonts w:hint="eastAsia"/>
        </w:rPr>
        <w:t>01</w:t>
      </w:r>
    </w:p>
    <w:p w:rsidR="000345C2" w:rsidRDefault="000345C2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0345C2" w:rsidRDefault="000345C2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0345C2" w:rsidRDefault="000345C2" w:rsidP="000345C2">
      <w:pPr>
        <w:pStyle w:val="a9"/>
        <w:ind w:left="840" w:firstLineChars="0" w:firstLine="0"/>
      </w:pPr>
    </w:p>
    <w:p w:rsidR="000345C2" w:rsidRDefault="000345C2" w:rsidP="00E3252C">
      <w:pPr>
        <w:pStyle w:val="a2"/>
        <w:spacing w:before="156" w:after="156"/>
        <w:ind w:left="240"/>
      </w:pPr>
      <w:bookmarkStart w:id="76" w:name="_Toc448236855"/>
      <w:bookmarkStart w:id="77" w:name="_Toc468708772"/>
      <w:r>
        <w:rPr>
          <w:rFonts w:hint="eastAsia"/>
        </w:rPr>
        <w:t>关闭</w:t>
      </w:r>
      <w:r w:rsidR="00094C96">
        <w:rPr>
          <w:rFonts w:hint="eastAsia"/>
        </w:rPr>
        <w:t>手势</w:t>
      </w:r>
      <w:r>
        <w:t>检测</w:t>
      </w:r>
      <w:bookmarkEnd w:id="76"/>
      <w:bookmarkEnd w:id="77"/>
    </w:p>
    <w:p w:rsidR="000345C2" w:rsidRPr="007F39B5" w:rsidRDefault="000345C2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0345C2" w:rsidRPr="00DD5F8B" w:rsidRDefault="000345C2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 w:rsidR="005C081E">
        <w:t>3</w:t>
      </w:r>
    </w:p>
    <w:p w:rsidR="000345C2" w:rsidRDefault="000345C2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</w:t>
      </w:r>
      <w:r w:rsidR="00094C96">
        <w:t>3</w:t>
      </w:r>
      <w:r>
        <w:rPr>
          <w:rFonts w:hint="eastAsia"/>
        </w:rPr>
        <w:t>02</w:t>
      </w:r>
    </w:p>
    <w:p w:rsidR="000345C2" w:rsidRDefault="000345C2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0345C2" w:rsidRDefault="000345C2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停止</w:t>
      </w:r>
      <w:r w:rsidR="00094C96">
        <w:rPr>
          <w:rFonts w:hint="eastAsia"/>
        </w:rPr>
        <w:t>手势</w:t>
      </w:r>
      <w:r w:rsidR="00094C96">
        <w:t>检测功能</w:t>
      </w:r>
      <w:r>
        <w:t>。</w:t>
      </w:r>
    </w:p>
    <w:p w:rsidR="000345C2" w:rsidRDefault="000345C2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0345C2" w:rsidRPr="007F39B5" w:rsidRDefault="000345C2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返回</w:t>
      </w:r>
      <w:r w:rsidRPr="007F39B5">
        <w:rPr>
          <w:rFonts w:ascii="楷体" w:eastAsia="楷体" w:hAnsi="楷体"/>
        </w:rPr>
        <w:t>：</w:t>
      </w:r>
    </w:p>
    <w:p w:rsidR="000345C2" w:rsidRDefault="000345C2" w:rsidP="0093550B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0345C2" w:rsidRDefault="000345C2" w:rsidP="0093550B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 w:rsidR="00094C96">
        <w:t>3</w:t>
      </w:r>
      <w:r>
        <w:rPr>
          <w:rFonts w:hint="eastAsia"/>
        </w:rPr>
        <w:t>02</w:t>
      </w:r>
    </w:p>
    <w:p w:rsidR="000345C2" w:rsidRDefault="000345C2" w:rsidP="0093550B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0F42D4" w:rsidRPr="000345C2" w:rsidRDefault="000345C2" w:rsidP="0093550B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5C081E" w:rsidRDefault="005C081E" w:rsidP="00E3252C">
      <w:pPr>
        <w:pStyle w:val="a2"/>
        <w:spacing w:before="156" w:after="156"/>
        <w:ind w:left="240"/>
      </w:pPr>
      <w:bookmarkStart w:id="78" w:name="_Toc448236856"/>
      <w:bookmarkStart w:id="79" w:name="_Toc468708773"/>
      <w:r>
        <w:rPr>
          <w:rFonts w:hint="eastAsia"/>
        </w:rPr>
        <w:t>手势通知</w:t>
      </w:r>
      <w:r>
        <w:t>信息</w:t>
      </w:r>
      <w:bookmarkEnd w:id="78"/>
      <w:bookmarkEnd w:id="79"/>
    </w:p>
    <w:p w:rsidR="005C081E" w:rsidRPr="00150C89" w:rsidRDefault="005C081E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5C081E" w:rsidRPr="00DD5F8B" w:rsidRDefault="005C081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3</w:t>
      </w:r>
    </w:p>
    <w:p w:rsidR="005C081E" w:rsidRDefault="005C081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</w:t>
      </w:r>
      <w:r>
        <w:t>3</w:t>
      </w:r>
      <w:r>
        <w:rPr>
          <w:rFonts w:hint="eastAsia"/>
        </w:rPr>
        <w:t>03</w:t>
      </w:r>
    </w:p>
    <w:p w:rsidR="005C081E" w:rsidRDefault="005C081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5C081E" w:rsidRDefault="005C081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模块</w:t>
      </w:r>
      <w:r>
        <w:t>检测到</w:t>
      </w:r>
      <w:r>
        <w:rPr>
          <w:rFonts w:hint="eastAsia"/>
        </w:rPr>
        <w:t>疲劳</w:t>
      </w:r>
      <w:r>
        <w:t>驾驶信息</w:t>
      </w:r>
      <w:r>
        <w:rPr>
          <w:rFonts w:hint="eastAsia"/>
        </w:rPr>
        <w:t>时</w:t>
      </w:r>
      <w:r>
        <w:t>，触发告警，并向主控板发送告警信息。</w:t>
      </w:r>
    </w:p>
    <w:p w:rsidR="005C081E" w:rsidRDefault="005C081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数据</w:t>
      </w:r>
      <w:r w:rsidR="00EC2E89">
        <w:rPr>
          <w:rFonts w:hint="eastAsia"/>
        </w:rPr>
        <w:t>如下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395"/>
        <w:gridCol w:w="1276"/>
        <w:gridCol w:w="4048"/>
      </w:tblGrid>
      <w:tr w:rsidR="005C081E" w:rsidRPr="007034A7" w:rsidTr="007034A7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5C081E" w:rsidRPr="007034A7" w:rsidTr="007034A7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GesTyp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手势类型</w:t>
            </w:r>
            <w:r w:rsidRPr="007034A7">
              <w:t>：</w:t>
            </w:r>
          </w:p>
          <w:p w:rsidR="005C081E" w:rsidRPr="007034A7" w:rsidRDefault="005C081E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0</w:t>
            </w:r>
            <w:r w:rsidRPr="007034A7">
              <w:t xml:space="preserve"> : </w:t>
            </w:r>
            <w:r w:rsidRPr="007034A7">
              <w:rPr>
                <w:rFonts w:hint="eastAsia"/>
              </w:rPr>
              <w:t>手掌</w:t>
            </w:r>
          </w:p>
          <w:p w:rsidR="005C081E" w:rsidRPr="007034A7" w:rsidRDefault="005C081E" w:rsidP="00EC2E89">
            <w:pPr>
              <w:pStyle w:val="ad"/>
              <w:jc w:val="left"/>
            </w:pPr>
            <w:r w:rsidRPr="007034A7">
              <w:t xml:space="preserve">1 : </w:t>
            </w:r>
            <w:r w:rsidRPr="007034A7">
              <w:rPr>
                <w:rFonts w:hint="eastAsia"/>
              </w:rPr>
              <w:t>握拳</w:t>
            </w:r>
          </w:p>
        </w:tc>
      </w:tr>
      <w:tr w:rsidR="005C081E" w:rsidRPr="007034A7" w:rsidTr="007034A7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1-2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lef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手势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5C081E" w:rsidRPr="007034A7" w:rsidTr="007034A7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3-4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to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手势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5C081E" w:rsidRPr="007034A7" w:rsidTr="007034A7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5-6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r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手势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5C081E" w:rsidRPr="007034A7" w:rsidTr="007034A7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7-8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bottom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5C081E" w:rsidRPr="007034A7" w:rsidRDefault="005C081E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手势在</w:t>
            </w:r>
            <w:r w:rsidRPr="007034A7">
              <w:t>图片中的相对位置</w:t>
            </w:r>
            <w:r w:rsidRPr="007034A7">
              <w:t>bottom</w:t>
            </w:r>
          </w:p>
        </w:tc>
      </w:tr>
    </w:tbl>
    <w:p w:rsidR="005C081E" w:rsidRDefault="000D658E" w:rsidP="008037D1">
      <w:pPr>
        <w:ind w:firstLine="480"/>
      </w:pPr>
      <w:r>
        <w:rPr>
          <w:rFonts w:hint="eastAsia"/>
        </w:rPr>
        <w:t>手势</w:t>
      </w:r>
      <w:r w:rsidR="005C081E">
        <w:rPr>
          <w:rFonts w:hint="eastAsia"/>
        </w:rPr>
        <w:t>在</w:t>
      </w:r>
      <w:r w:rsidR="005C081E">
        <w:t>图片中的相对位置</w:t>
      </w:r>
      <w:r w:rsidR="005C081E">
        <w:rPr>
          <w:rFonts w:hint="eastAsia"/>
        </w:rPr>
        <w:t>的</w:t>
      </w:r>
      <w:r w:rsidR="005C081E">
        <w:t>计算方法为</w:t>
      </w:r>
      <w:r w:rsidR="005C081E">
        <w:rPr>
          <w:rFonts w:hint="eastAsia"/>
        </w:rPr>
        <w:t>:</w:t>
      </w:r>
    </w:p>
    <w:p w:rsidR="005C081E" w:rsidRDefault="005C081E" w:rsidP="008037D1">
      <w:pPr>
        <w:ind w:firstLine="480"/>
      </w:pPr>
      <w:r>
        <w:t>l</w:t>
      </w:r>
      <w:r>
        <w:rPr>
          <w:rFonts w:hint="eastAsia"/>
        </w:rPr>
        <w:t xml:space="preserve">eft </w:t>
      </w:r>
      <w:r>
        <w:t xml:space="preserve">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>
        <w:t>left</w:t>
      </w:r>
      <w:r>
        <w:rPr>
          <w:rFonts w:hint="eastAsia"/>
        </w:rPr>
        <w:t>/</w:t>
      </w:r>
      <w:r>
        <w:t>10000)</w:t>
      </w:r>
    </w:p>
    <w:p w:rsidR="005C081E" w:rsidRDefault="005C081E" w:rsidP="008037D1">
      <w:pPr>
        <w:ind w:firstLine="480"/>
      </w:pPr>
      <w:r>
        <w:lastRenderedPageBreak/>
        <w:t xml:space="preserve">top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top</w:t>
      </w:r>
      <w:r>
        <w:rPr>
          <w:rFonts w:hint="eastAsia"/>
        </w:rPr>
        <w:t xml:space="preserve"> /</w:t>
      </w:r>
      <w:r>
        <w:t>10000)</w:t>
      </w:r>
    </w:p>
    <w:p w:rsidR="005C081E" w:rsidRDefault="005C081E" w:rsidP="008037D1">
      <w:pPr>
        <w:ind w:firstLine="480"/>
      </w:pPr>
      <w:r>
        <w:t xml:space="preserve">right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right</w:t>
      </w:r>
      <w:r>
        <w:rPr>
          <w:rFonts w:hint="eastAsia"/>
        </w:rPr>
        <w:t xml:space="preserve"> /</w:t>
      </w:r>
      <w:r>
        <w:t>10000)</w:t>
      </w:r>
    </w:p>
    <w:p w:rsidR="005C081E" w:rsidRPr="00EC2E89" w:rsidRDefault="005C081E" w:rsidP="008037D1">
      <w:pPr>
        <w:ind w:firstLine="480"/>
      </w:pPr>
      <w:r>
        <w:t>bottom =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bottom</w:t>
      </w:r>
      <w:r>
        <w:rPr>
          <w:rFonts w:hint="eastAsia"/>
        </w:rPr>
        <w:t xml:space="preserve"> /</w:t>
      </w:r>
      <w:r>
        <w:t>10000)</w:t>
      </w:r>
    </w:p>
    <w:p w:rsidR="005C081E" w:rsidRPr="00150C89" w:rsidRDefault="005C081E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5C081E" w:rsidRDefault="005C081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5C081E" w:rsidRDefault="005C081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命令</w:t>
      </w:r>
      <w:r>
        <w:t>：</w:t>
      </w:r>
      <w:r w:rsidR="000D658E">
        <w:rPr>
          <w:rFonts w:hint="eastAsia"/>
        </w:rPr>
        <w:t>0x0</w:t>
      </w:r>
      <w:r w:rsidR="000D658E">
        <w:t>3</w:t>
      </w:r>
      <w:r w:rsidR="000D658E">
        <w:rPr>
          <w:rFonts w:hint="eastAsia"/>
        </w:rPr>
        <w:t>03</w:t>
      </w:r>
    </w:p>
    <w:p w:rsidR="005C081E" w:rsidRDefault="005C081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9C0490" w:rsidRDefault="005C081E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93550B" w:rsidRDefault="0093550B" w:rsidP="0093550B">
      <w:pPr>
        <w:pStyle w:val="a9"/>
        <w:ind w:left="840" w:firstLineChars="0" w:firstLine="0"/>
      </w:pPr>
    </w:p>
    <w:p w:rsidR="00DE3467" w:rsidRDefault="00F347DD" w:rsidP="00E3252C">
      <w:pPr>
        <w:pStyle w:val="a1"/>
        <w:spacing w:before="156" w:after="156"/>
      </w:pPr>
      <w:bookmarkStart w:id="80" w:name="_Toc448236857"/>
      <w:bookmarkStart w:id="81" w:name="_Toc448483439"/>
      <w:bookmarkStart w:id="82" w:name="_Toc468708774"/>
      <w:r>
        <w:rPr>
          <w:rFonts w:hint="eastAsia"/>
        </w:rPr>
        <w:t>人脸识别</w:t>
      </w:r>
      <w:r w:rsidR="00DE3467">
        <w:rPr>
          <w:rFonts w:hint="eastAsia"/>
        </w:rPr>
        <w:t>命令</w:t>
      </w:r>
      <w:r w:rsidR="00DE3467">
        <w:t>报文说明</w:t>
      </w:r>
      <w:bookmarkEnd w:id="80"/>
      <w:bookmarkEnd w:id="81"/>
      <w:bookmarkEnd w:id="82"/>
    </w:p>
    <w:p w:rsidR="00DE3467" w:rsidRPr="00C93029" w:rsidRDefault="00DE3467" w:rsidP="00E3252C">
      <w:pPr>
        <w:pStyle w:val="a2"/>
        <w:spacing w:before="156" w:after="156"/>
        <w:ind w:left="240"/>
      </w:pPr>
      <w:bookmarkStart w:id="83" w:name="_Toc446514666"/>
      <w:bookmarkStart w:id="84" w:name="_Toc448236858"/>
      <w:bookmarkStart w:id="85" w:name="_Toc468708775"/>
      <w:r w:rsidRPr="00C93029">
        <w:rPr>
          <w:rFonts w:hint="eastAsia"/>
        </w:rPr>
        <w:t>人员</w:t>
      </w:r>
      <w:r w:rsidRPr="00C93029">
        <w:t>管理</w:t>
      </w:r>
      <w:bookmarkEnd w:id="83"/>
      <w:bookmarkEnd w:id="84"/>
      <w:bookmarkEnd w:id="85"/>
    </w:p>
    <w:p w:rsidR="002F4210" w:rsidRPr="002F4210" w:rsidRDefault="002F4210" w:rsidP="006717E0">
      <w:pPr>
        <w:pStyle w:val="a9"/>
        <w:keepNext/>
        <w:keepLines/>
        <w:numPr>
          <w:ilvl w:val="0"/>
          <w:numId w:val="10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86" w:name="_Toc448483313"/>
      <w:bookmarkStart w:id="87" w:name="_Toc448483360"/>
      <w:bookmarkStart w:id="88" w:name="_Toc448483440"/>
      <w:bookmarkStart w:id="89" w:name="_Toc448483601"/>
      <w:bookmarkStart w:id="90" w:name="_Toc448738814"/>
      <w:bookmarkStart w:id="91" w:name="_Toc448851535"/>
      <w:bookmarkStart w:id="92" w:name="_Toc448851625"/>
      <w:bookmarkStart w:id="93" w:name="_Toc449358078"/>
      <w:bookmarkStart w:id="94" w:name="_Toc451331118"/>
      <w:bookmarkStart w:id="95" w:name="_Toc451331336"/>
      <w:bookmarkStart w:id="96" w:name="_Toc452387361"/>
      <w:bookmarkStart w:id="97" w:name="_Toc455411041"/>
      <w:bookmarkStart w:id="98" w:name="_Toc456944900"/>
      <w:bookmarkStart w:id="99" w:name="_Toc458501978"/>
      <w:bookmarkStart w:id="100" w:name="_Toc459122754"/>
      <w:bookmarkStart w:id="101" w:name="_Toc459129733"/>
      <w:bookmarkStart w:id="102" w:name="_Toc459129817"/>
      <w:bookmarkStart w:id="103" w:name="_Toc459134117"/>
      <w:bookmarkStart w:id="104" w:name="_Toc459274278"/>
      <w:bookmarkStart w:id="105" w:name="_Toc459461673"/>
      <w:bookmarkStart w:id="106" w:name="_Toc462402991"/>
      <w:bookmarkStart w:id="107" w:name="_Toc462405157"/>
      <w:bookmarkStart w:id="108" w:name="_Toc464576218"/>
      <w:bookmarkStart w:id="109" w:name="_Toc467257210"/>
      <w:bookmarkStart w:id="110" w:name="_Toc467258089"/>
      <w:bookmarkStart w:id="111" w:name="_Toc467258189"/>
      <w:bookmarkStart w:id="112" w:name="_Toc446514667"/>
      <w:bookmarkStart w:id="113" w:name="_Toc448236859"/>
      <w:bookmarkStart w:id="114" w:name="_Toc468708776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4"/>
    </w:p>
    <w:p w:rsidR="002F4210" w:rsidRPr="002F4210" w:rsidRDefault="002F4210" w:rsidP="006717E0">
      <w:pPr>
        <w:pStyle w:val="a9"/>
        <w:keepNext/>
        <w:keepLines/>
        <w:numPr>
          <w:ilvl w:val="0"/>
          <w:numId w:val="10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115" w:name="_Toc448483314"/>
      <w:bookmarkStart w:id="116" w:name="_Toc448483361"/>
      <w:bookmarkStart w:id="117" w:name="_Toc448483441"/>
      <w:bookmarkStart w:id="118" w:name="_Toc448483602"/>
      <w:bookmarkStart w:id="119" w:name="_Toc448738815"/>
      <w:bookmarkStart w:id="120" w:name="_Toc448851536"/>
      <w:bookmarkStart w:id="121" w:name="_Toc448851626"/>
      <w:bookmarkStart w:id="122" w:name="_Toc449358079"/>
      <w:bookmarkStart w:id="123" w:name="_Toc451331119"/>
      <w:bookmarkStart w:id="124" w:name="_Toc451331337"/>
      <w:bookmarkStart w:id="125" w:name="_Toc452387362"/>
      <w:bookmarkStart w:id="126" w:name="_Toc455411042"/>
      <w:bookmarkStart w:id="127" w:name="_Toc456944901"/>
      <w:bookmarkStart w:id="128" w:name="_Toc458501979"/>
      <w:bookmarkStart w:id="129" w:name="_Toc459122755"/>
      <w:bookmarkStart w:id="130" w:name="_Toc459129734"/>
      <w:bookmarkStart w:id="131" w:name="_Toc459129818"/>
      <w:bookmarkStart w:id="132" w:name="_Toc459134118"/>
      <w:bookmarkStart w:id="133" w:name="_Toc459274279"/>
      <w:bookmarkStart w:id="134" w:name="_Toc459461674"/>
      <w:bookmarkStart w:id="135" w:name="_Toc462402992"/>
      <w:bookmarkStart w:id="136" w:name="_Toc462405158"/>
      <w:bookmarkStart w:id="137" w:name="_Toc464576219"/>
      <w:bookmarkStart w:id="138" w:name="_Toc467257211"/>
      <w:bookmarkStart w:id="139" w:name="_Toc467258090"/>
      <w:bookmarkStart w:id="140" w:name="_Toc467258190"/>
      <w:bookmarkStart w:id="141" w:name="_Toc468708777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:rsidR="002F4210" w:rsidRPr="002F4210" w:rsidRDefault="002F4210" w:rsidP="006717E0">
      <w:pPr>
        <w:pStyle w:val="a9"/>
        <w:keepNext/>
        <w:keepLines/>
        <w:numPr>
          <w:ilvl w:val="0"/>
          <w:numId w:val="10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142" w:name="_Toc448483315"/>
      <w:bookmarkStart w:id="143" w:name="_Toc448483362"/>
      <w:bookmarkStart w:id="144" w:name="_Toc448483442"/>
      <w:bookmarkStart w:id="145" w:name="_Toc448483603"/>
      <w:bookmarkStart w:id="146" w:name="_Toc448738816"/>
      <w:bookmarkStart w:id="147" w:name="_Toc448851537"/>
      <w:bookmarkStart w:id="148" w:name="_Toc448851627"/>
      <w:bookmarkStart w:id="149" w:name="_Toc449358080"/>
      <w:bookmarkStart w:id="150" w:name="_Toc451331120"/>
      <w:bookmarkStart w:id="151" w:name="_Toc451331338"/>
      <w:bookmarkStart w:id="152" w:name="_Toc452387363"/>
      <w:bookmarkStart w:id="153" w:name="_Toc455411043"/>
      <w:bookmarkStart w:id="154" w:name="_Toc456944902"/>
      <w:bookmarkStart w:id="155" w:name="_Toc458501980"/>
      <w:bookmarkStart w:id="156" w:name="_Toc459122756"/>
      <w:bookmarkStart w:id="157" w:name="_Toc459129735"/>
      <w:bookmarkStart w:id="158" w:name="_Toc459129819"/>
      <w:bookmarkStart w:id="159" w:name="_Toc459134119"/>
      <w:bookmarkStart w:id="160" w:name="_Toc459274280"/>
      <w:bookmarkStart w:id="161" w:name="_Toc459461675"/>
      <w:bookmarkStart w:id="162" w:name="_Toc462402993"/>
      <w:bookmarkStart w:id="163" w:name="_Toc462405159"/>
      <w:bookmarkStart w:id="164" w:name="_Toc464576220"/>
      <w:bookmarkStart w:id="165" w:name="_Toc467257212"/>
      <w:bookmarkStart w:id="166" w:name="_Toc467258091"/>
      <w:bookmarkStart w:id="167" w:name="_Toc467258191"/>
      <w:bookmarkStart w:id="168" w:name="_Toc468708778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</w:p>
    <w:p w:rsidR="002F4210" w:rsidRPr="002F4210" w:rsidRDefault="002F4210" w:rsidP="006717E0">
      <w:pPr>
        <w:pStyle w:val="a9"/>
        <w:keepNext/>
        <w:keepLines/>
        <w:numPr>
          <w:ilvl w:val="0"/>
          <w:numId w:val="10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169" w:name="_Toc448483316"/>
      <w:bookmarkStart w:id="170" w:name="_Toc448483363"/>
      <w:bookmarkStart w:id="171" w:name="_Toc448483443"/>
      <w:bookmarkStart w:id="172" w:name="_Toc448483604"/>
      <w:bookmarkStart w:id="173" w:name="_Toc448738817"/>
      <w:bookmarkStart w:id="174" w:name="_Toc448851538"/>
      <w:bookmarkStart w:id="175" w:name="_Toc448851628"/>
      <w:bookmarkStart w:id="176" w:name="_Toc449358081"/>
      <w:bookmarkStart w:id="177" w:name="_Toc451331121"/>
      <w:bookmarkStart w:id="178" w:name="_Toc451331339"/>
      <w:bookmarkStart w:id="179" w:name="_Toc452387364"/>
      <w:bookmarkStart w:id="180" w:name="_Toc455411044"/>
      <w:bookmarkStart w:id="181" w:name="_Toc456944903"/>
      <w:bookmarkStart w:id="182" w:name="_Toc458501981"/>
      <w:bookmarkStart w:id="183" w:name="_Toc459122757"/>
      <w:bookmarkStart w:id="184" w:name="_Toc459129736"/>
      <w:bookmarkStart w:id="185" w:name="_Toc459129820"/>
      <w:bookmarkStart w:id="186" w:name="_Toc459134120"/>
      <w:bookmarkStart w:id="187" w:name="_Toc459274281"/>
      <w:bookmarkStart w:id="188" w:name="_Toc459461676"/>
      <w:bookmarkStart w:id="189" w:name="_Toc462402994"/>
      <w:bookmarkStart w:id="190" w:name="_Toc462405160"/>
      <w:bookmarkStart w:id="191" w:name="_Toc464576221"/>
      <w:bookmarkStart w:id="192" w:name="_Toc467257213"/>
      <w:bookmarkStart w:id="193" w:name="_Toc467258092"/>
      <w:bookmarkStart w:id="194" w:name="_Toc467258192"/>
      <w:bookmarkStart w:id="195" w:name="_Toc468708779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2F4210" w:rsidRPr="002F4210" w:rsidRDefault="002F4210" w:rsidP="006717E0">
      <w:pPr>
        <w:pStyle w:val="a9"/>
        <w:keepNext/>
        <w:keepLines/>
        <w:numPr>
          <w:ilvl w:val="0"/>
          <w:numId w:val="10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196" w:name="_Toc448483317"/>
      <w:bookmarkStart w:id="197" w:name="_Toc448483364"/>
      <w:bookmarkStart w:id="198" w:name="_Toc448483444"/>
      <w:bookmarkStart w:id="199" w:name="_Toc448483605"/>
      <w:bookmarkStart w:id="200" w:name="_Toc448738818"/>
      <w:bookmarkStart w:id="201" w:name="_Toc448851539"/>
      <w:bookmarkStart w:id="202" w:name="_Toc448851629"/>
      <w:bookmarkStart w:id="203" w:name="_Toc449358082"/>
      <w:bookmarkStart w:id="204" w:name="_Toc451331122"/>
      <w:bookmarkStart w:id="205" w:name="_Toc451331340"/>
      <w:bookmarkStart w:id="206" w:name="_Toc452387365"/>
      <w:bookmarkStart w:id="207" w:name="_Toc455411045"/>
      <w:bookmarkStart w:id="208" w:name="_Toc456944904"/>
      <w:bookmarkStart w:id="209" w:name="_Toc458501982"/>
      <w:bookmarkStart w:id="210" w:name="_Toc459122758"/>
      <w:bookmarkStart w:id="211" w:name="_Toc459129737"/>
      <w:bookmarkStart w:id="212" w:name="_Toc459129821"/>
      <w:bookmarkStart w:id="213" w:name="_Toc459134121"/>
      <w:bookmarkStart w:id="214" w:name="_Toc459274282"/>
      <w:bookmarkStart w:id="215" w:name="_Toc459461677"/>
      <w:bookmarkStart w:id="216" w:name="_Toc462402995"/>
      <w:bookmarkStart w:id="217" w:name="_Toc462405161"/>
      <w:bookmarkStart w:id="218" w:name="_Toc464576222"/>
      <w:bookmarkStart w:id="219" w:name="_Toc467257214"/>
      <w:bookmarkStart w:id="220" w:name="_Toc467258093"/>
      <w:bookmarkStart w:id="221" w:name="_Toc467258193"/>
      <w:bookmarkStart w:id="222" w:name="_Toc468708780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</w:p>
    <w:p w:rsidR="002F4210" w:rsidRPr="002F4210" w:rsidRDefault="002F4210" w:rsidP="006717E0">
      <w:pPr>
        <w:pStyle w:val="a9"/>
        <w:keepNext/>
        <w:keepLines/>
        <w:numPr>
          <w:ilvl w:val="1"/>
          <w:numId w:val="10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223" w:name="_Toc448483318"/>
      <w:bookmarkStart w:id="224" w:name="_Toc448483365"/>
      <w:bookmarkStart w:id="225" w:name="_Toc448483445"/>
      <w:bookmarkStart w:id="226" w:name="_Toc448483606"/>
      <w:bookmarkStart w:id="227" w:name="_Toc448738819"/>
      <w:bookmarkStart w:id="228" w:name="_Toc448851540"/>
      <w:bookmarkStart w:id="229" w:name="_Toc448851630"/>
      <w:bookmarkStart w:id="230" w:name="_Toc449358083"/>
      <w:bookmarkStart w:id="231" w:name="_Toc451331123"/>
      <w:bookmarkStart w:id="232" w:name="_Toc451331341"/>
      <w:bookmarkStart w:id="233" w:name="_Toc452387366"/>
      <w:bookmarkStart w:id="234" w:name="_Toc455411046"/>
      <w:bookmarkStart w:id="235" w:name="_Toc456944905"/>
      <w:bookmarkStart w:id="236" w:name="_Toc458501983"/>
      <w:bookmarkStart w:id="237" w:name="_Toc459122759"/>
      <w:bookmarkStart w:id="238" w:name="_Toc459129738"/>
      <w:bookmarkStart w:id="239" w:name="_Toc459129822"/>
      <w:bookmarkStart w:id="240" w:name="_Toc459134122"/>
      <w:bookmarkStart w:id="241" w:name="_Toc459274283"/>
      <w:bookmarkStart w:id="242" w:name="_Toc459461678"/>
      <w:bookmarkStart w:id="243" w:name="_Toc462402996"/>
      <w:bookmarkStart w:id="244" w:name="_Toc462405162"/>
      <w:bookmarkStart w:id="245" w:name="_Toc464576223"/>
      <w:bookmarkStart w:id="246" w:name="_Toc467257215"/>
      <w:bookmarkStart w:id="247" w:name="_Toc467258094"/>
      <w:bookmarkStart w:id="248" w:name="_Toc467258194"/>
      <w:bookmarkStart w:id="249" w:name="_Toc468708781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</w:p>
    <w:p w:rsidR="00EF0BD4" w:rsidRPr="00EF0BD4" w:rsidRDefault="00EF0BD4" w:rsidP="006717E0">
      <w:pPr>
        <w:pStyle w:val="a9"/>
        <w:keepNext/>
        <w:keepLines/>
        <w:numPr>
          <w:ilvl w:val="0"/>
          <w:numId w:val="11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250" w:name="_Toc448483319"/>
      <w:bookmarkStart w:id="251" w:name="_Toc448483366"/>
      <w:bookmarkStart w:id="252" w:name="_Toc448483446"/>
      <w:bookmarkStart w:id="253" w:name="_Toc448483607"/>
      <w:bookmarkStart w:id="254" w:name="_Toc448738820"/>
      <w:bookmarkStart w:id="255" w:name="_Toc448851541"/>
      <w:bookmarkStart w:id="256" w:name="_Toc448851631"/>
      <w:bookmarkStart w:id="257" w:name="_Toc449358084"/>
      <w:bookmarkStart w:id="258" w:name="_Toc451331124"/>
      <w:bookmarkStart w:id="259" w:name="_Toc451331342"/>
      <w:bookmarkStart w:id="260" w:name="_Toc452387367"/>
      <w:bookmarkStart w:id="261" w:name="_Toc455411047"/>
      <w:bookmarkStart w:id="262" w:name="_Toc456944906"/>
      <w:bookmarkStart w:id="263" w:name="_Toc458501984"/>
      <w:bookmarkStart w:id="264" w:name="_Toc459122760"/>
      <w:bookmarkStart w:id="265" w:name="_Toc459129739"/>
      <w:bookmarkStart w:id="266" w:name="_Toc459129823"/>
      <w:bookmarkStart w:id="267" w:name="_Toc459134123"/>
      <w:bookmarkStart w:id="268" w:name="_Toc459274284"/>
      <w:bookmarkStart w:id="269" w:name="_Toc459461679"/>
      <w:bookmarkStart w:id="270" w:name="_Toc462402997"/>
      <w:bookmarkStart w:id="271" w:name="_Toc462405163"/>
      <w:bookmarkStart w:id="272" w:name="_Toc464576224"/>
      <w:bookmarkStart w:id="273" w:name="_Toc467257216"/>
      <w:bookmarkStart w:id="274" w:name="_Toc467258095"/>
      <w:bookmarkStart w:id="275" w:name="_Toc467258195"/>
      <w:bookmarkStart w:id="276" w:name="_Toc468708782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</w:p>
    <w:p w:rsidR="00EF0BD4" w:rsidRPr="00EF0BD4" w:rsidRDefault="00EF0BD4" w:rsidP="006717E0">
      <w:pPr>
        <w:pStyle w:val="a9"/>
        <w:keepNext/>
        <w:keepLines/>
        <w:numPr>
          <w:ilvl w:val="0"/>
          <w:numId w:val="11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277" w:name="_Toc448483320"/>
      <w:bookmarkStart w:id="278" w:name="_Toc448483367"/>
      <w:bookmarkStart w:id="279" w:name="_Toc448483447"/>
      <w:bookmarkStart w:id="280" w:name="_Toc448483608"/>
      <w:bookmarkStart w:id="281" w:name="_Toc448738821"/>
      <w:bookmarkStart w:id="282" w:name="_Toc448851542"/>
      <w:bookmarkStart w:id="283" w:name="_Toc448851632"/>
      <w:bookmarkStart w:id="284" w:name="_Toc449358085"/>
      <w:bookmarkStart w:id="285" w:name="_Toc451331125"/>
      <w:bookmarkStart w:id="286" w:name="_Toc451331343"/>
      <w:bookmarkStart w:id="287" w:name="_Toc452387368"/>
      <w:bookmarkStart w:id="288" w:name="_Toc455411048"/>
      <w:bookmarkStart w:id="289" w:name="_Toc456944907"/>
      <w:bookmarkStart w:id="290" w:name="_Toc458501985"/>
      <w:bookmarkStart w:id="291" w:name="_Toc459122761"/>
      <w:bookmarkStart w:id="292" w:name="_Toc459129740"/>
      <w:bookmarkStart w:id="293" w:name="_Toc459129824"/>
      <w:bookmarkStart w:id="294" w:name="_Toc459134124"/>
      <w:bookmarkStart w:id="295" w:name="_Toc459274285"/>
      <w:bookmarkStart w:id="296" w:name="_Toc459461680"/>
      <w:bookmarkStart w:id="297" w:name="_Toc462402998"/>
      <w:bookmarkStart w:id="298" w:name="_Toc462405164"/>
      <w:bookmarkStart w:id="299" w:name="_Toc464576225"/>
      <w:bookmarkStart w:id="300" w:name="_Toc467257217"/>
      <w:bookmarkStart w:id="301" w:name="_Toc467258096"/>
      <w:bookmarkStart w:id="302" w:name="_Toc467258196"/>
      <w:bookmarkStart w:id="303" w:name="_Toc468708783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</w:p>
    <w:p w:rsidR="00EF0BD4" w:rsidRPr="00EF0BD4" w:rsidRDefault="00EF0BD4" w:rsidP="006717E0">
      <w:pPr>
        <w:pStyle w:val="a9"/>
        <w:keepNext/>
        <w:keepLines/>
        <w:numPr>
          <w:ilvl w:val="0"/>
          <w:numId w:val="11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304" w:name="_Toc448483321"/>
      <w:bookmarkStart w:id="305" w:name="_Toc448483368"/>
      <w:bookmarkStart w:id="306" w:name="_Toc448483448"/>
      <w:bookmarkStart w:id="307" w:name="_Toc448483609"/>
      <w:bookmarkStart w:id="308" w:name="_Toc448738822"/>
      <w:bookmarkStart w:id="309" w:name="_Toc448851543"/>
      <w:bookmarkStart w:id="310" w:name="_Toc448851633"/>
      <w:bookmarkStart w:id="311" w:name="_Toc449358086"/>
      <w:bookmarkStart w:id="312" w:name="_Toc451331126"/>
      <w:bookmarkStart w:id="313" w:name="_Toc451331344"/>
      <w:bookmarkStart w:id="314" w:name="_Toc452387369"/>
      <w:bookmarkStart w:id="315" w:name="_Toc455411049"/>
      <w:bookmarkStart w:id="316" w:name="_Toc456944908"/>
      <w:bookmarkStart w:id="317" w:name="_Toc458501986"/>
      <w:bookmarkStart w:id="318" w:name="_Toc459122762"/>
      <w:bookmarkStart w:id="319" w:name="_Toc459129741"/>
      <w:bookmarkStart w:id="320" w:name="_Toc459129825"/>
      <w:bookmarkStart w:id="321" w:name="_Toc459134125"/>
      <w:bookmarkStart w:id="322" w:name="_Toc459274286"/>
      <w:bookmarkStart w:id="323" w:name="_Toc459461681"/>
      <w:bookmarkStart w:id="324" w:name="_Toc462402999"/>
      <w:bookmarkStart w:id="325" w:name="_Toc462405165"/>
      <w:bookmarkStart w:id="326" w:name="_Toc464576226"/>
      <w:bookmarkStart w:id="327" w:name="_Toc467257218"/>
      <w:bookmarkStart w:id="328" w:name="_Toc467258097"/>
      <w:bookmarkStart w:id="329" w:name="_Toc467258197"/>
      <w:bookmarkStart w:id="330" w:name="_Toc468708784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</w:p>
    <w:p w:rsidR="00EF0BD4" w:rsidRPr="00EF0BD4" w:rsidRDefault="00EF0BD4" w:rsidP="006717E0">
      <w:pPr>
        <w:pStyle w:val="a9"/>
        <w:keepNext/>
        <w:keepLines/>
        <w:numPr>
          <w:ilvl w:val="0"/>
          <w:numId w:val="11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331" w:name="_Toc448483322"/>
      <w:bookmarkStart w:id="332" w:name="_Toc448483369"/>
      <w:bookmarkStart w:id="333" w:name="_Toc448483449"/>
      <w:bookmarkStart w:id="334" w:name="_Toc448483610"/>
      <w:bookmarkStart w:id="335" w:name="_Toc448738823"/>
      <w:bookmarkStart w:id="336" w:name="_Toc448851544"/>
      <w:bookmarkStart w:id="337" w:name="_Toc448851634"/>
      <w:bookmarkStart w:id="338" w:name="_Toc449358087"/>
      <w:bookmarkStart w:id="339" w:name="_Toc451331127"/>
      <w:bookmarkStart w:id="340" w:name="_Toc451331345"/>
      <w:bookmarkStart w:id="341" w:name="_Toc452387370"/>
      <w:bookmarkStart w:id="342" w:name="_Toc455411050"/>
      <w:bookmarkStart w:id="343" w:name="_Toc456944909"/>
      <w:bookmarkStart w:id="344" w:name="_Toc458501987"/>
      <w:bookmarkStart w:id="345" w:name="_Toc459122763"/>
      <w:bookmarkStart w:id="346" w:name="_Toc459129742"/>
      <w:bookmarkStart w:id="347" w:name="_Toc459129826"/>
      <w:bookmarkStart w:id="348" w:name="_Toc459134126"/>
      <w:bookmarkStart w:id="349" w:name="_Toc459274287"/>
      <w:bookmarkStart w:id="350" w:name="_Toc459461682"/>
      <w:bookmarkStart w:id="351" w:name="_Toc462403000"/>
      <w:bookmarkStart w:id="352" w:name="_Toc462405166"/>
      <w:bookmarkStart w:id="353" w:name="_Toc464576227"/>
      <w:bookmarkStart w:id="354" w:name="_Toc467257219"/>
      <w:bookmarkStart w:id="355" w:name="_Toc467258098"/>
      <w:bookmarkStart w:id="356" w:name="_Toc467258198"/>
      <w:bookmarkStart w:id="357" w:name="_Toc468708785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</w:p>
    <w:p w:rsidR="00EF0BD4" w:rsidRPr="00EF0BD4" w:rsidRDefault="00EF0BD4" w:rsidP="006717E0">
      <w:pPr>
        <w:pStyle w:val="a9"/>
        <w:keepNext/>
        <w:keepLines/>
        <w:numPr>
          <w:ilvl w:val="0"/>
          <w:numId w:val="11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358" w:name="_Toc448483323"/>
      <w:bookmarkStart w:id="359" w:name="_Toc448483370"/>
      <w:bookmarkStart w:id="360" w:name="_Toc448483450"/>
      <w:bookmarkStart w:id="361" w:name="_Toc448483611"/>
      <w:bookmarkStart w:id="362" w:name="_Toc448738824"/>
      <w:bookmarkStart w:id="363" w:name="_Toc448851545"/>
      <w:bookmarkStart w:id="364" w:name="_Toc448851635"/>
      <w:bookmarkStart w:id="365" w:name="_Toc449358088"/>
      <w:bookmarkStart w:id="366" w:name="_Toc451331128"/>
      <w:bookmarkStart w:id="367" w:name="_Toc451331346"/>
      <w:bookmarkStart w:id="368" w:name="_Toc452387371"/>
      <w:bookmarkStart w:id="369" w:name="_Toc455411051"/>
      <w:bookmarkStart w:id="370" w:name="_Toc456944910"/>
      <w:bookmarkStart w:id="371" w:name="_Toc458501988"/>
      <w:bookmarkStart w:id="372" w:name="_Toc459122764"/>
      <w:bookmarkStart w:id="373" w:name="_Toc459129743"/>
      <w:bookmarkStart w:id="374" w:name="_Toc459129827"/>
      <w:bookmarkStart w:id="375" w:name="_Toc459134127"/>
      <w:bookmarkStart w:id="376" w:name="_Toc459274288"/>
      <w:bookmarkStart w:id="377" w:name="_Toc459461683"/>
      <w:bookmarkStart w:id="378" w:name="_Toc462403001"/>
      <w:bookmarkStart w:id="379" w:name="_Toc462405167"/>
      <w:bookmarkStart w:id="380" w:name="_Toc464576228"/>
      <w:bookmarkStart w:id="381" w:name="_Toc467257220"/>
      <w:bookmarkStart w:id="382" w:name="_Toc467258099"/>
      <w:bookmarkStart w:id="383" w:name="_Toc467258199"/>
      <w:bookmarkStart w:id="384" w:name="_Toc468708786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</w:p>
    <w:p w:rsidR="00EF0BD4" w:rsidRPr="00EF0BD4" w:rsidRDefault="00EF0BD4" w:rsidP="006717E0">
      <w:pPr>
        <w:pStyle w:val="a9"/>
        <w:keepNext/>
        <w:keepLines/>
        <w:numPr>
          <w:ilvl w:val="1"/>
          <w:numId w:val="11"/>
        </w:numPr>
        <w:spacing w:beforeLines="50" w:before="156" w:afterLines="50" w:after="156"/>
        <w:ind w:firstLineChars="0"/>
        <w:outlineLvl w:val="2"/>
        <w:rPr>
          <w:bCs/>
          <w:vanish/>
          <w:szCs w:val="32"/>
        </w:rPr>
      </w:pPr>
      <w:bookmarkStart w:id="385" w:name="_Toc448483324"/>
      <w:bookmarkStart w:id="386" w:name="_Toc448483371"/>
      <w:bookmarkStart w:id="387" w:name="_Toc448483451"/>
      <w:bookmarkStart w:id="388" w:name="_Toc448483612"/>
      <w:bookmarkStart w:id="389" w:name="_Toc448738825"/>
      <w:bookmarkStart w:id="390" w:name="_Toc448851546"/>
      <w:bookmarkStart w:id="391" w:name="_Toc448851636"/>
      <w:bookmarkStart w:id="392" w:name="_Toc449358089"/>
      <w:bookmarkStart w:id="393" w:name="_Toc451331129"/>
      <w:bookmarkStart w:id="394" w:name="_Toc451331347"/>
      <w:bookmarkStart w:id="395" w:name="_Toc452387372"/>
      <w:bookmarkStart w:id="396" w:name="_Toc455411052"/>
      <w:bookmarkStart w:id="397" w:name="_Toc456944911"/>
      <w:bookmarkStart w:id="398" w:name="_Toc458501989"/>
      <w:bookmarkStart w:id="399" w:name="_Toc459122765"/>
      <w:bookmarkStart w:id="400" w:name="_Toc459129744"/>
      <w:bookmarkStart w:id="401" w:name="_Toc459129828"/>
      <w:bookmarkStart w:id="402" w:name="_Toc459134128"/>
      <w:bookmarkStart w:id="403" w:name="_Toc459274289"/>
      <w:bookmarkStart w:id="404" w:name="_Toc459461684"/>
      <w:bookmarkStart w:id="405" w:name="_Toc462403002"/>
      <w:bookmarkStart w:id="406" w:name="_Toc462405168"/>
      <w:bookmarkStart w:id="407" w:name="_Toc464576229"/>
      <w:bookmarkStart w:id="408" w:name="_Toc467257221"/>
      <w:bookmarkStart w:id="409" w:name="_Toc467258100"/>
      <w:bookmarkStart w:id="410" w:name="_Toc467258200"/>
      <w:bookmarkStart w:id="411" w:name="_Toc468708787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</w:p>
    <w:p w:rsidR="00DE3467" w:rsidRPr="00C93029" w:rsidRDefault="00DE3467" w:rsidP="007B2D85">
      <w:pPr>
        <w:pStyle w:val="a3"/>
        <w:spacing w:before="156" w:after="156"/>
        <w:ind w:left="480"/>
      </w:pPr>
      <w:bookmarkStart w:id="412" w:name="_Toc468708788"/>
      <w:r w:rsidRPr="00C93029">
        <w:rPr>
          <w:rFonts w:hint="eastAsia"/>
        </w:rPr>
        <w:t>注册人员</w:t>
      </w:r>
      <w:bookmarkEnd w:id="112"/>
      <w:bookmarkEnd w:id="113"/>
      <w:bookmarkEnd w:id="412"/>
    </w:p>
    <w:p w:rsidR="00DE3467" w:rsidRPr="007F39B5" w:rsidRDefault="00DE3467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>
        <w:t>1</w:t>
      </w:r>
      <w:r>
        <w:rPr>
          <w:rFonts w:hint="eastAsia"/>
        </w:rPr>
        <w:t>01</w:t>
      </w:r>
    </w:p>
    <w:p w:rsidR="0093550B" w:rsidRDefault="0093550B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注册</w:t>
      </w:r>
      <w:r>
        <w:t>新的人员到设备中</w:t>
      </w:r>
    </w:p>
    <w:p w:rsidR="00DE3467" w:rsidRDefault="00DE3467" w:rsidP="00B84F2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</w:t>
      </w:r>
      <w:r>
        <w:t>数据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7034A7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内部</w:t>
            </w:r>
            <w:r w:rsidRPr="007034A7">
              <w:t>保存的人员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，整个</w:t>
            </w:r>
            <w:r w:rsidRPr="007034A7">
              <w:t>系统内必须唯一</w:t>
            </w:r>
            <w:r w:rsidRPr="007034A7">
              <w:rPr>
                <w:rFonts w:hint="eastAsia"/>
              </w:rPr>
              <w:t>，让</w:t>
            </w:r>
            <w:r w:rsidRPr="007034A7">
              <w:t>设备自己分配，则设置为</w:t>
            </w:r>
            <w:r w:rsidRPr="007034A7">
              <w:rPr>
                <w:rFonts w:hint="eastAsia"/>
              </w:rPr>
              <w:t>0x00000000;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64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n</w:t>
            </w:r>
            <w:r w:rsidRPr="007034A7">
              <w:t>ame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中文</w:t>
            </w:r>
            <w:r w:rsidRPr="007034A7">
              <w:t>必须使用</w:t>
            </w:r>
            <w:r w:rsidRPr="007034A7">
              <w:rPr>
                <w:rFonts w:hint="eastAsia"/>
              </w:rPr>
              <w:t>UTF8</w:t>
            </w:r>
            <w:r w:rsidRPr="007034A7">
              <w:rPr>
                <w:rFonts w:hint="eastAsia"/>
              </w:rPr>
              <w:t>编码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20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c</w:t>
            </w:r>
            <w:r w:rsidRPr="007034A7">
              <w:t>ar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证件号</w:t>
            </w:r>
            <w:r w:rsidRPr="007034A7">
              <w:t>，</w:t>
            </w:r>
            <w:r w:rsidRPr="007034A7">
              <w:rPr>
                <w:rFonts w:hint="eastAsia"/>
              </w:rPr>
              <w:t>支持</w:t>
            </w:r>
            <w:r w:rsidRPr="007034A7">
              <w:t>数字和</w:t>
            </w:r>
            <w:r w:rsidRPr="007034A7">
              <w:rPr>
                <w:rFonts w:hint="eastAsia"/>
              </w:rPr>
              <w:t>字母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20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regdt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的注册时间，</w:t>
            </w:r>
            <w:r w:rsidRPr="007034A7">
              <w:rPr>
                <w:rFonts w:hint="eastAsia"/>
              </w:rPr>
              <w:t>格式</w:t>
            </w:r>
            <w:r w:rsidRPr="007034A7">
              <w:t>：</w:t>
            </w:r>
            <w:r w:rsidRPr="007034A7">
              <w:t>”</w:t>
            </w:r>
            <w:r w:rsidRPr="007034A7">
              <w:rPr>
                <w:rFonts w:hint="eastAsia"/>
              </w:rPr>
              <w:t>2015</w:t>
            </w:r>
            <w:r w:rsidRPr="007034A7">
              <w:t>-</w:t>
            </w:r>
            <w:r w:rsidRPr="007034A7">
              <w:rPr>
                <w:rFonts w:hint="eastAsia"/>
              </w:rPr>
              <w:t>10</w:t>
            </w:r>
            <w:r w:rsidRPr="007034A7">
              <w:t>-</w:t>
            </w:r>
            <w:r w:rsidRPr="007034A7">
              <w:rPr>
                <w:rFonts w:hint="eastAsia"/>
              </w:rPr>
              <w:t>31 12:34:56</w:t>
            </w:r>
            <w:proofErr w:type="gramStart"/>
            <w:r w:rsidRPr="007034A7">
              <w:t>”</w:t>
            </w:r>
            <w:proofErr w:type="gramEnd"/>
            <w:r w:rsidRPr="007034A7">
              <w:rPr>
                <w:rFonts w:hint="eastAsia"/>
              </w:rPr>
              <w:t>共</w:t>
            </w:r>
            <w:r w:rsidRPr="007034A7">
              <w:rPr>
                <w:rFonts w:hint="eastAsia"/>
              </w:rPr>
              <w:t>19</w:t>
            </w:r>
            <w:r w:rsidRPr="007034A7">
              <w:rPr>
                <w:rFonts w:hint="eastAsia"/>
              </w:rPr>
              <w:t>个</w:t>
            </w:r>
            <w:r w:rsidRPr="007034A7">
              <w:t>字节，最后一个字节设</w:t>
            </w:r>
            <w:r w:rsidRPr="007034A7">
              <w:t>0</w:t>
            </w:r>
            <w:r w:rsidRPr="007034A7">
              <w:rPr>
                <w:rFonts w:hint="eastAsia"/>
              </w:rPr>
              <w:t>。</w:t>
            </w:r>
            <w:r w:rsidRPr="007034A7">
              <w:t>全</w:t>
            </w:r>
            <w:r w:rsidRPr="007034A7">
              <w:lastRenderedPageBreak/>
              <w:t>部</w:t>
            </w:r>
            <w:r w:rsidRPr="007034A7">
              <w:rPr>
                <w:rFonts w:hint="eastAsia"/>
              </w:rPr>
              <w:t>设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，</w:t>
            </w:r>
            <w:r w:rsidRPr="007034A7">
              <w:t>则系统自动</w:t>
            </w:r>
            <w:r w:rsidRPr="007034A7">
              <w:rPr>
                <w:rFonts w:hint="eastAsia"/>
              </w:rPr>
              <w:t>分配</w:t>
            </w:r>
            <w:r w:rsidRPr="007034A7">
              <w:t>。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4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a</w:t>
            </w:r>
            <w:r w:rsidRPr="007034A7">
              <w:t>ttr</w:t>
            </w:r>
            <w:r w:rsidRPr="007034A7">
              <w:rPr>
                <w:rFonts w:hint="eastAsia"/>
              </w:rPr>
              <w:t>1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4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2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4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3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4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4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4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5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</w:tbl>
    <w:p w:rsidR="00DE3467" w:rsidRPr="007F39B5" w:rsidRDefault="00DE3467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返回</w:t>
      </w:r>
      <w:r w:rsidRPr="007F39B5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>
        <w:t>1</w:t>
      </w:r>
      <w:r>
        <w:rPr>
          <w:rFonts w:hint="eastAsia"/>
        </w:rPr>
        <w:t>01</w:t>
      </w:r>
    </w:p>
    <w:p w:rsidR="0093550B" w:rsidRDefault="0093550B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Default="00DE3467" w:rsidP="00B84F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报文</w:t>
      </w:r>
      <w:r>
        <w:t>数据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7034A7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成功注册的人员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2F4210" w:rsidRDefault="00DE3467" w:rsidP="007B2D85">
      <w:pPr>
        <w:pStyle w:val="a3"/>
        <w:spacing w:before="156" w:after="156"/>
        <w:ind w:left="480"/>
      </w:pPr>
      <w:bookmarkStart w:id="413" w:name="_Toc446514668"/>
      <w:bookmarkStart w:id="414" w:name="_Toc448236860"/>
      <w:bookmarkStart w:id="415" w:name="_Toc468708789"/>
      <w:r w:rsidRPr="002F4210">
        <w:rPr>
          <w:rFonts w:hint="eastAsia"/>
        </w:rPr>
        <w:t>删除</w:t>
      </w:r>
      <w:r w:rsidRPr="002F4210">
        <w:t>人员</w:t>
      </w:r>
      <w:bookmarkEnd w:id="413"/>
      <w:bookmarkEnd w:id="414"/>
      <w:bookmarkEnd w:id="415"/>
    </w:p>
    <w:p w:rsidR="00DE3467" w:rsidRPr="007F39B5" w:rsidRDefault="00DE3467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102</w:t>
      </w:r>
    </w:p>
    <w:p w:rsidR="0093550B" w:rsidRDefault="0093550B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删除</w:t>
      </w:r>
      <w:r>
        <w:t>指定</w:t>
      </w:r>
      <w:r>
        <w:rPr>
          <w:rFonts w:hint="eastAsia"/>
        </w:rPr>
        <w:t>ID</w:t>
      </w:r>
      <w:r>
        <w:rPr>
          <w:rFonts w:hint="eastAsia"/>
        </w:rPr>
        <w:t>的</w:t>
      </w:r>
      <w:r>
        <w:t>人员</w:t>
      </w:r>
    </w:p>
    <w:p w:rsidR="00DE3467" w:rsidRDefault="00DE3467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7034A7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EC2E89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EC2E89">
            <w:pPr>
              <w:pStyle w:val="ad"/>
            </w:pPr>
            <w:r w:rsidRPr="007034A7">
              <w:rPr>
                <w:rFonts w:hint="eastAsia"/>
              </w:rPr>
              <w:t>指定要删除</w:t>
            </w:r>
            <w:r w:rsidRPr="007034A7">
              <w:t>的人员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7F39B5" w:rsidRDefault="00DE3467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lastRenderedPageBreak/>
        <w:t>返回</w:t>
      </w:r>
      <w:r w:rsidRPr="007F39B5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02</w:t>
      </w:r>
    </w:p>
    <w:p w:rsidR="0093550B" w:rsidRDefault="0093550B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Pr="002F4210" w:rsidRDefault="00DE3467" w:rsidP="007B2D85">
      <w:pPr>
        <w:pStyle w:val="a3"/>
        <w:spacing w:before="156" w:after="156"/>
        <w:ind w:left="480"/>
      </w:pPr>
      <w:bookmarkStart w:id="416" w:name="_Toc446514669"/>
      <w:bookmarkStart w:id="417" w:name="_Toc448236861"/>
      <w:bookmarkStart w:id="418" w:name="_Toc468708790"/>
      <w:r w:rsidRPr="002F4210">
        <w:rPr>
          <w:rFonts w:hint="eastAsia"/>
        </w:rPr>
        <w:t>清空</w:t>
      </w:r>
      <w:r w:rsidRPr="002F4210">
        <w:t>人员</w:t>
      </w:r>
      <w:bookmarkEnd w:id="416"/>
      <w:bookmarkEnd w:id="417"/>
      <w:bookmarkEnd w:id="418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10</w:t>
      </w:r>
      <w:r>
        <w:t>3</w:t>
      </w:r>
    </w:p>
    <w:p w:rsidR="0093550B" w:rsidRDefault="0093550B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删除</w:t>
      </w:r>
      <w:r>
        <w:t>所有注册人员</w:t>
      </w:r>
    </w:p>
    <w:p w:rsidR="00DE3467" w:rsidRDefault="00DE3467" w:rsidP="00B84F2D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0</w:t>
      </w:r>
      <w:r>
        <w:t>3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Pr="007218A1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Default="00DE3467" w:rsidP="007B2D85">
      <w:pPr>
        <w:pStyle w:val="a3"/>
        <w:spacing w:before="156" w:after="156"/>
        <w:ind w:left="480"/>
      </w:pPr>
      <w:bookmarkStart w:id="419" w:name="_Toc446514670"/>
      <w:bookmarkStart w:id="420" w:name="_Toc448236862"/>
      <w:bookmarkStart w:id="421" w:name="_Toc468708791"/>
      <w:r>
        <w:rPr>
          <w:rFonts w:hint="eastAsia"/>
        </w:rPr>
        <w:t>修改人员</w:t>
      </w:r>
      <w:r>
        <w:t>信息</w:t>
      </w:r>
      <w:bookmarkEnd w:id="419"/>
      <w:bookmarkEnd w:id="420"/>
      <w:bookmarkEnd w:id="421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10</w:t>
      </w:r>
      <w:r>
        <w:t>4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修改</w:t>
      </w:r>
      <w:r>
        <w:t>指定</w:t>
      </w:r>
      <w:r>
        <w:rPr>
          <w:rFonts w:hint="eastAsia"/>
        </w:rPr>
        <w:t>ID</w:t>
      </w:r>
      <w:r>
        <w:rPr>
          <w:rFonts w:hint="eastAsia"/>
        </w:rPr>
        <w:t>的</w:t>
      </w:r>
      <w:r>
        <w:t>人员信息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DE3467" w:rsidRPr="007034A7" w:rsidTr="007034A7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794CA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t>0-7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  <w:jc w:val="left"/>
            </w:pPr>
            <w:r w:rsidRPr="007034A7">
              <w:rPr>
                <w:rFonts w:hint="eastAsia"/>
              </w:rPr>
              <w:t>想要修改</w:t>
            </w:r>
            <w:r w:rsidRPr="007034A7">
              <w:t>的人员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，</w:t>
            </w:r>
          </w:p>
        </w:tc>
      </w:tr>
      <w:tr w:rsidR="00DE3467" w:rsidRPr="007034A7" w:rsidTr="00794CA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t>6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n</w:t>
            </w:r>
            <w:r w:rsidRPr="007034A7">
              <w:t>am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  <w:jc w:val="left"/>
            </w:pPr>
            <w:r w:rsidRPr="007034A7">
              <w:rPr>
                <w:rFonts w:hint="eastAsia"/>
              </w:rPr>
              <w:t>修改后</w:t>
            </w:r>
            <w:r w:rsidRPr="007034A7">
              <w:t>的姓名字段，不修改全部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794CA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2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c</w:t>
            </w:r>
            <w:r w:rsidRPr="007034A7">
              <w:t>ar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  <w:jc w:val="left"/>
            </w:pPr>
            <w:r w:rsidRPr="007034A7">
              <w:rPr>
                <w:rFonts w:hint="eastAsia"/>
              </w:rPr>
              <w:t>修改后</w:t>
            </w:r>
            <w:r w:rsidRPr="007034A7">
              <w:t>的</w:t>
            </w:r>
            <w:r w:rsidRPr="007034A7">
              <w:rPr>
                <w:rFonts w:hint="eastAsia"/>
              </w:rPr>
              <w:t>card</w:t>
            </w:r>
            <w:r w:rsidRPr="007034A7">
              <w:rPr>
                <w:rFonts w:hint="eastAsia"/>
              </w:rPr>
              <w:t>字段</w:t>
            </w:r>
            <w:r w:rsidRPr="007034A7">
              <w:t>，不修改全部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794CA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2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t>regd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  <w:jc w:val="left"/>
            </w:pPr>
            <w:r w:rsidRPr="007034A7">
              <w:rPr>
                <w:rFonts w:hint="eastAsia"/>
              </w:rPr>
              <w:t>修改后</w:t>
            </w:r>
            <w:r w:rsidRPr="007034A7">
              <w:t>的</w:t>
            </w:r>
            <w:r w:rsidRPr="007034A7">
              <w:rPr>
                <w:rFonts w:hint="eastAsia"/>
              </w:rPr>
              <w:t>regdt</w:t>
            </w:r>
            <w:r w:rsidRPr="007034A7">
              <w:rPr>
                <w:rFonts w:hint="eastAsia"/>
              </w:rPr>
              <w:t>字段</w:t>
            </w:r>
            <w:r w:rsidRPr="007034A7">
              <w:t>，不修改</w:t>
            </w:r>
            <w:r w:rsidRPr="007034A7">
              <w:rPr>
                <w:rFonts w:hint="eastAsia"/>
              </w:rPr>
              <w:t>全部</w:t>
            </w:r>
            <w:r w:rsidRPr="007034A7">
              <w:t>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794CA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a</w:t>
            </w:r>
            <w:r w:rsidRPr="007034A7">
              <w:t>ttr</w:t>
            </w: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794CA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794CA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794CA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794CA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5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794CAC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都设</w:t>
            </w:r>
            <w:r w:rsidRPr="007034A7">
              <w:rPr>
                <w:rFonts w:hint="eastAsia"/>
              </w:rPr>
              <w:t>0</w:t>
            </w:r>
          </w:p>
        </w:tc>
      </w:tr>
    </w:tbl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Pr="00F34DF5" w:rsidRDefault="00DE3467" w:rsidP="00B84F2D">
      <w:pPr>
        <w:pStyle w:val="a9"/>
        <w:numPr>
          <w:ilvl w:val="0"/>
          <w:numId w:val="2"/>
        </w:numPr>
        <w:ind w:firstLineChars="0"/>
      </w:pPr>
      <w:r w:rsidRPr="00F34DF5">
        <w:rPr>
          <w:rFonts w:hint="eastAsia"/>
        </w:rPr>
        <w:t>报文</w:t>
      </w:r>
      <w:r w:rsidRPr="00F34DF5">
        <w:t>类型</w:t>
      </w:r>
      <w:r w:rsidRPr="00F34DF5">
        <w:rPr>
          <w:rFonts w:hint="eastAsia"/>
        </w:rPr>
        <w:t>：</w:t>
      </w:r>
      <w:r w:rsidRPr="00F34DF5"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 w:rsidRPr="00F34DF5">
        <w:rPr>
          <w:rFonts w:hint="eastAsia"/>
        </w:rPr>
        <w:t>报文命令</w:t>
      </w:r>
      <w:r w:rsidRPr="00F34DF5">
        <w:t>：</w:t>
      </w:r>
      <w:r w:rsidRPr="00F34DF5">
        <w:rPr>
          <w:rFonts w:hint="eastAsia"/>
        </w:rPr>
        <w:t>0x010</w:t>
      </w:r>
      <w:r w:rsidRPr="00F34DF5">
        <w:t>4</w:t>
      </w:r>
    </w:p>
    <w:p w:rsidR="0093550B" w:rsidRPr="00F34DF5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Pr="00F34DF5" w:rsidRDefault="00DE3467" w:rsidP="00B84F2D">
      <w:pPr>
        <w:pStyle w:val="a9"/>
        <w:numPr>
          <w:ilvl w:val="0"/>
          <w:numId w:val="2"/>
        </w:numPr>
        <w:ind w:firstLineChars="0"/>
      </w:pPr>
      <w:r w:rsidRPr="00F34DF5">
        <w:rPr>
          <w:rFonts w:hint="eastAsia"/>
        </w:rPr>
        <w:t>返回码：</w:t>
      </w:r>
      <w:r w:rsidRPr="00F34DF5">
        <w:t>成功</w:t>
      </w:r>
      <w:r w:rsidRPr="00F34DF5">
        <w:rPr>
          <w:rFonts w:hint="eastAsia"/>
        </w:rPr>
        <w:t>0</w:t>
      </w:r>
      <w:r w:rsidRPr="00F34DF5">
        <w:t>x0000</w:t>
      </w:r>
      <w:r w:rsidRPr="00F34DF5">
        <w:rPr>
          <w:rFonts w:hint="eastAsia"/>
        </w:rPr>
        <w:t>，</w:t>
      </w:r>
      <w:proofErr w:type="gramStart"/>
      <w:r w:rsidRPr="00F34DF5">
        <w:rPr>
          <w:rFonts w:hint="eastAsia"/>
        </w:rPr>
        <w:t>失败</w:t>
      </w:r>
      <w:r w:rsidRPr="00F34DF5">
        <w:t>见</w:t>
      </w:r>
      <w:proofErr w:type="gramEnd"/>
      <w:r w:rsidRPr="00F34DF5">
        <w:t>错误码。</w:t>
      </w:r>
    </w:p>
    <w:p w:rsidR="00DE3467" w:rsidRDefault="00DE3467" w:rsidP="007B2D85">
      <w:pPr>
        <w:pStyle w:val="a3"/>
        <w:spacing w:before="156" w:after="156"/>
        <w:ind w:left="480"/>
      </w:pPr>
      <w:bookmarkStart w:id="422" w:name="_Toc446514671"/>
      <w:bookmarkStart w:id="423" w:name="_Toc448236863"/>
      <w:bookmarkStart w:id="424" w:name="_Toc468708792"/>
      <w:r>
        <w:rPr>
          <w:rFonts w:hint="eastAsia"/>
        </w:rPr>
        <w:t>查询</w:t>
      </w:r>
      <w:r>
        <w:t>人员信息</w:t>
      </w:r>
      <w:bookmarkEnd w:id="422"/>
      <w:bookmarkEnd w:id="423"/>
      <w:bookmarkEnd w:id="424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105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查询特定</w:t>
      </w:r>
      <w:r>
        <w:rPr>
          <w:rFonts w:hint="eastAsia"/>
        </w:rPr>
        <w:t>ID</w:t>
      </w:r>
      <w:r>
        <w:t>的人员</w:t>
      </w:r>
      <w:r>
        <w:rPr>
          <w:rFonts w:hint="eastAsia"/>
        </w:rPr>
        <w:t>信息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7034A7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F34DF5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指定要查询</w:t>
            </w:r>
            <w:r w:rsidRPr="007034A7">
              <w:t>的人员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0</w:t>
      </w:r>
      <w:r>
        <w:t>5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DE3467" w:rsidRPr="007034A7" w:rsidTr="007034A7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lastRenderedPageBreak/>
              <w:t>0-7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t>人员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，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fac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>数量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6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n</w:t>
            </w:r>
            <w:r w:rsidRPr="007034A7">
              <w:t>am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t>姓名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2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c</w:t>
            </w:r>
            <w:r w:rsidRPr="007034A7">
              <w:t>ar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card</w:t>
            </w:r>
            <w:r w:rsidRPr="007034A7">
              <w:rPr>
                <w:rFonts w:hint="eastAsia"/>
              </w:rPr>
              <w:t>字段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2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regd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注册时间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a</w:t>
            </w:r>
            <w:r w:rsidRPr="007034A7">
              <w:t>ttr</w:t>
            </w: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为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为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为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为</w:t>
            </w:r>
            <w:r w:rsidRPr="007034A7">
              <w:rPr>
                <w:rFonts w:hint="eastAsia"/>
              </w:rPr>
              <w:t>0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5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>属性</w:t>
            </w:r>
            <w:r w:rsidRPr="007034A7">
              <w:rPr>
                <w:rFonts w:hint="eastAsia"/>
              </w:rPr>
              <w:t>自定义</w:t>
            </w:r>
            <w:r w:rsidRPr="007034A7">
              <w:t>字段</w:t>
            </w:r>
            <w:r w:rsidRPr="007034A7">
              <w:rPr>
                <w:rFonts w:hint="eastAsia"/>
              </w:rPr>
              <w:t>，不使用为</w:t>
            </w:r>
            <w:r w:rsidRPr="007034A7">
              <w:rPr>
                <w:rFonts w:hint="eastAsia"/>
              </w:rPr>
              <w:t>0</w:t>
            </w:r>
          </w:p>
        </w:tc>
      </w:tr>
    </w:tbl>
    <w:p w:rsidR="00DE3467" w:rsidRDefault="00DE3467" w:rsidP="007B2D85">
      <w:pPr>
        <w:pStyle w:val="a3"/>
        <w:spacing w:before="156" w:after="156"/>
        <w:ind w:left="480"/>
      </w:pPr>
      <w:bookmarkStart w:id="425" w:name="_Toc446514672"/>
      <w:bookmarkStart w:id="426" w:name="_Toc448236864"/>
      <w:bookmarkStart w:id="427" w:name="_Toc468708793"/>
      <w:r>
        <w:rPr>
          <w:rFonts w:hint="eastAsia"/>
        </w:rPr>
        <w:t>搜索</w:t>
      </w:r>
      <w:r>
        <w:t>人员</w:t>
      </w:r>
      <w:bookmarkEnd w:id="425"/>
      <w:bookmarkEnd w:id="426"/>
      <w:bookmarkEnd w:id="427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0</w:t>
      </w:r>
      <w:r>
        <w:t>6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搜索满足</w:t>
      </w:r>
      <w:r>
        <w:t>条件的人员</w:t>
      </w:r>
      <w:r>
        <w:rPr>
          <w:rFonts w:hint="eastAsia"/>
        </w:rPr>
        <w:t>，</w:t>
      </w:r>
      <w:r>
        <w:t>每次最多返回</w:t>
      </w:r>
      <w:r>
        <w:rPr>
          <w:rFonts w:hint="eastAsia"/>
        </w:rPr>
        <w:t>30</w:t>
      </w:r>
      <w:r>
        <w:rPr>
          <w:rFonts w:hint="eastAsia"/>
        </w:rPr>
        <w:t>个</w:t>
      </w:r>
      <w:r>
        <w:t>结果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p w:rsidR="00DE3467" w:rsidRDefault="00DE3467" w:rsidP="00DE3467">
      <w:pPr>
        <w:pStyle w:val="a9"/>
        <w:ind w:left="420" w:firstLineChars="0" w:firstLine="0"/>
      </w:pPr>
      <w:r>
        <w:rPr>
          <w:rFonts w:hint="eastAsia"/>
        </w:rPr>
        <w:t>格式为：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（字段名）（空格）</w:t>
      </w:r>
      <w:r>
        <w:t>（</w:t>
      </w:r>
      <w:r>
        <w:rPr>
          <w:rFonts w:hint="eastAsia"/>
        </w:rPr>
        <w:t>逻辑判断）（空格</w:t>
      </w:r>
      <w:r>
        <w:t>）</w:t>
      </w:r>
      <w:r>
        <w:rPr>
          <w:rFonts w:hint="eastAsia"/>
        </w:rPr>
        <w:t>（字段值</w:t>
      </w:r>
      <w:r>
        <w:t>）</w:t>
      </w:r>
      <w:r>
        <w:rPr>
          <w:rFonts w:hint="eastAsia"/>
        </w:rPr>
        <w:t>“；</w:t>
      </w:r>
      <w:r>
        <w:t>多个条件可以使用</w:t>
      </w:r>
      <w:r>
        <w:t>’</w:t>
      </w:r>
      <w:r>
        <w:rPr>
          <w:rFonts w:hint="eastAsia"/>
        </w:rPr>
        <w:t>&amp;</w:t>
      </w:r>
      <w:r>
        <w:t>’</w:t>
      </w:r>
      <w:r>
        <w:rPr>
          <w:rFonts w:hint="eastAsia"/>
        </w:rPr>
        <w:t>进行</w:t>
      </w:r>
      <w:r>
        <w:t>连接</w:t>
      </w:r>
      <w:r>
        <w:rPr>
          <w:rFonts w:hint="eastAsia"/>
        </w:rPr>
        <w:t>；</w:t>
      </w:r>
    </w:p>
    <w:p w:rsidR="00DE3467" w:rsidRPr="007034A7" w:rsidRDefault="00DE3467" w:rsidP="00DE3467">
      <w:pPr>
        <w:pStyle w:val="a9"/>
        <w:ind w:left="420" w:firstLineChars="0" w:firstLine="0"/>
      </w:pPr>
      <w:r w:rsidRPr="007034A7">
        <w:rPr>
          <w:rFonts w:hint="eastAsia"/>
        </w:rPr>
        <w:t>字段：指的是注册</w:t>
      </w:r>
      <w:r w:rsidRPr="007034A7">
        <w:t>人员</w:t>
      </w:r>
      <w:r w:rsidRPr="007034A7">
        <w:rPr>
          <w:rFonts w:hint="eastAsia"/>
        </w:rPr>
        <w:t>的各个</w:t>
      </w:r>
      <w:r w:rsidRPr="007034A7">
        <w:t>属性</w:t>
      </w:r>
      <w:r w:rsidRPr="007034A7">
        <w:rPr>
          <w:rFonts w:hint="eastAsia"/>
        </w:rPr>
        <w:t>字段。</w:t>
      </w:r>
    </w:p>
    <w:p w:rsidR="00DE3467" w:rsidRPr="007034A7" w:rsidRDefault="00DE3467" w:rsidP="00DE3467">
      <w:pPr>
        <w:pStyle w:val="a9"/>
        <w:ind w:left="420" w:firstLineChars="0" w:firstLine="0"/>
      </w:pPr>
      <w:r w:rsidRPr="007034A7">
        <w:rPr>
          <w:rFonts w:hint="eastAsia"/>
        </w:rPr>
        <w:t>逻辑</w:t>
      </w:r>
      <w:r w:rsidRPr="007034A7">
        <w:t>判断：</w:t>
      </w:r>
      <w:r w:rsidRPr="007034A7">
        <w:rPr>
          <w:rFonts w:hint="eastAsia"/>
        </w:rPr>
        <w:t>包括等于</w:t>
      </w:r>
      <w:r w:rsidRPr="007034A7">
        <w:t>=</w:t>
      </w:r>
      <w:r w:rsidRPr="007034A7">
        <w:rPr>
          <w:rFonts w:hint="eastAsia"/>
        </w:rPr>
        <w:t>,</w:t>
      </w:r>
      <w:r w:rsidRPr="007034A7">
        <w:rPr>
          <w:rFonts w:hint="eastAsia"/>
        </w:rPr>
        <w:t>小于</w:t>
      </w:r>
      <w:r w:rsidRPr="007034A7">
        <w:t>&lt;,</w:t>
      </w:r>
      <w:r w:rsidRPr="007034A7">
        <w:rPr>
          <w:rFonts w:hint="eastAsia"/>
        </w:rPr>
        <w:t>大于</w:t>
      </w:r>
      <w:r w:rsidRPr="007034A7">
        <w:t>&gt;,</w:t>
      </w:r>
      <w:r w:rsidRPr="007034A7">
        <w:rPr>
          <w:rFonts w:hint="eastAsia"/>
        </w:rPr>
        <w:t>小于</w:t>
      </w:r>
      <w:r w:rsidRPr="007034A7">
        <w:t>等于</w:t>
      </w:r>
      <w:r w:rsidRPr="007034A7">
        <w:t>&lt;=</w:t>
      </w:r>
      <w:r w:rsidRPr="007034A7">
        <w:rPr>
          <w:rFonts w:hint="eastAsia"/>
        </w:rPr>
        <w:t>，</w:t>
      </w:r>
      <w:r w:rsidRPr="007034A7">
        <w:t>大于等于</w:t>
      </w:r>
      <w:r w:rsidRPr="007034A7">
        <w:t>&gt;=</w:t>
      </w:r>
    </w:p>
    <w:p w:rsidR="00DE3467" w:rsidRPr="007034A7" w:rsidRDefault="00DE3467" w:rsidP="00DE3467">
      <w:pPr>
        <w:pStyle w:val="a9"/>
        <w:ind w:left="420" w:firstLineChars="0" w:firstLine="0"/>
      </w:pPr>
      <w:r w:rsidRPr="007034A7">
        <w:rPr>
          <w:rFonts w:hint="eastAsia"/>
        </w:rPr>
        <w:t>示例</w:t>
      </w:r>
      <w:r w:rsidRPr="007034A7">
        <w:rPr>
          <w:rFonts w:hint="eastAsia"/>
        </w:rPr>
        <w:t>1</w:t>
      </w:r>
      <w:r w:rsidRPr="007034A7">
        <w:t>：</w:t>
      </w:r>
      <w:r w:rsidRPr="007034A7">
        <w:t>” PersonI</w:t>
      </w:r>
      <w:r w:rsidRPr="007034A7">
        <w:rPr>
          <w:rFonts w:hint="eastAsia"/>
        </w:rPr>
        <w:t>d</w:t>
      </w:r>
      <w:r w:rsidRPr="007034A7">
        <w:t xml:space="preserve"> =000123123”</w:t>
      </w:r>
    </w:p>
    <w:p w:rsidR="00DE3467" w:rsidRPr="007034A7" w:rsidRDefault="00DE3467" w:rsidP="00DE3467">
      <w:pPr>
        <w:pStyle w:val="a9"/>
        <w:ind w:left="420" w:firstLineChars="0" w:firstLine="0"/>
      </w:pPr>
      <w:r w:rsidRPr="007034A7">
        <w:rPr>
          <w:rFonts w:hint="eastAsia"/>
        </w:rPr>
        <w:t>示例</w:t>
      </w:r>
      <w:r w:rsidRPr="007034A7">
        <w:rPr>
          <w:rFonts w:hint="eastAsia"/>
        </w:rPr>
        <w:t>2</w:t>
      </w:r>
      <w:r w:rsidRPr="007034A7">
        <w:rPr>
          <w:rFonts w:hint="eastAsia"/>
        </w:rPr>
        <w:t>：</w:t>
      </w:r>
      <w:r w:rsidRPr="007034A7">
        <w:t>” regdt&gt;</w:t>
      </w:r>
      <w:r w:rsidRPr="007034A7">
        <w:rPr>
          <w:rFonts w:hint="eastAsia"/>
        </w:rPr>
        <w:t>201</w:t>
      </w:r>
      <w:r w:rsidRPr="007034A7">
        <w:t>4-</w:t>
      </w:r>
      <w:r w:rsidRPr="007034A7">
        <w:rPr>
          <w:rFonts w:hint="eastAsia"/>
        </w:rPr>
        <w:t>10</w:t>
      </w:r>
      <w:r w:rsidRPr="007034A7">
        <w:t>-</w:t>
      </w:r>
      <w:r w:rsidRPr="007034A7">
        <w:rPr>
          <w:rFonts w:hint="eastAsia"/>
        </w:rPr>
        <w:t>31 12:34:56</w:t>
      </w:r>
      <w:r w:rsidRPr="007034A7">
        <w:t>&amp;regdt&lt;=</w:t>
      </w:r>
      <w:r w:rsidRPr="007034A7">
        <w:rPr>
          <w:rFonts w:hint="eastAsia"/>
        </w:rPr>
        <w:t>2015</w:t>
      </w:r>
      <w:r w:rsidRPr="007034A7">
        <w:t>-</w:t>
      </w:r>
      <w:r w:rsidRPr="007034A7">
        <w:rPr>
          <w:rFonts w:hint="eastAsia"/>
        </w:rPr>
        <w:t>10</w:t>
      </w:r>
      <w:r w:rsidRPr="007034A7">
        <w:t>-</w:t>
      </w:r>
      <w:r w:rsidRPr="007034A7">
        <w:rPr>
          <w:rFonts w:hint="eastAsia"/>
        </w:rPr>
        <w:t>31 12:34:56</w:t>
      </w:r>
      <w:r w:rsidRPr="007034A7">
        <w:t xml:space="preserve"> &amp;</w:t>
      </w:r>
      <w:r w:rsidRPr="007034A7">
        <w:rPr>
          <w:rFonts w:hint="eastAsia"/>
        </w:rPr>
        <w:t>skip=60</w:t>
      </w:r>
      <w:r w:rsidRPr="007034A7">
        <w:t>“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980"/>
        <w:gridCol w:w="1980"/>
      </w:tblGrid>
      <w:tr w:rsidR="00DE3467" w:rsidRPr="007034A7" w:rsidTr="007034A7">
        <w:trPr>
          <w:trHeight w:val="557"/>
          <w:jc w:val="center"/>
        </w:trPr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段</w:t>
            </w:r>
          </w:p>
        </w:tc>
        <w:tc>
          <w:tcPr>
            <w:tcW w:w="1980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  <w:tc>
          <w:tcPr>
            <w:tcW w:w="1980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支持</w:t>
            </w:r>
            <w:r w:rsidRPr="007034A7">
              <w:t>的逻辑判断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人员</w:t>
            </w:r>
            <w:r w:rsidRPr="007034A7">
              <w:rPr>
                <w:rFonts w:hint="eastAsia"/>
              </w:rPr>
              <w:t>id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=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n</w:t>
            </w:r>
            <w:r w:rsidRPr="007034A7">
              <w:t>ame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人员</w:t>
            </w:r>
            <w:r w:rsidRPr="007034A7">
              <w:t>姓名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=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c</w:t>
            </w:r>
            <w:r w:rsidRPr="007034A7">
              <w:t>ard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人员</w:t>
            </w:r>
            <w:r w:rsidRPr="007034A7">
              <w:t>证件号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=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regdt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注册</w:t>
            </w:r>
            <w:r w:rsidRPr="007034A7">
              <w:t>时间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=</w:t>
            </w:r>
            <w:r w:rsidRPr="007034A7">
              <w:rPr>
                <w:rFonts w:hint="eastAsia"/>
              </w:rPr>
              <w:t>,</w:t>
            </w:r>
            <w:r w:rsidRPr="007034A7">
              <w:t>&lt;,&gt;,&lt;=,&gt;=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lastRenderedPageBreak/>
              <w:t>a</w:t>
            </w:r>
            <w:r w:rsidRPr="007034A7">
              <w:t>ttr</w:t>
            </w:r>
            <w:r w:rsidRPr="007034A7">
              <w:rPr>
                <w:rFonts w:hint="eastAsia"/>
              </w:rPr>
              <w:t>1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属性</w:t>
            </w:r>
            <w:r w:rsidRPr="007034A7">
              <w:rPr>
                <w:rFonts w:hint="eastAsia"/>
              </w:rPr>
              <w:t>1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=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2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属性</w:t>
            </w:r>
            <w:r w:rsidRPr="007034A7">
              <w:rPr>
                <w:rFonts w:hint="eastAsia"/>
              </w:rPr>
              <w:t>2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=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3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属性</w:t>
            </w:r>
            <w:r w:rsidRPr="007034A7">
              <w:rPr>
                <w:rFonts w:hint="eastAsia"/>
              </w:rPr>
              <w:t>3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=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4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属性</w:t>
            </w:r>
            <w:r w:rsidRPr="007034A7">
              <w:rPr>
                <w:rFonts w:hint="eastAsia"/>
              </w:rPr>
              <w:t>4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=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attr</w:t>
            </w:r>
            <w:r w:rsidRPr="007034A7">
              <w:t>5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属性</w:t>
            </w:r>
            <w:r w:rsidRPr="007034A7">
              <w:rPr>
                <w:rFonts w:hint="eastAsia"/>
              </w:rPr>
              <w:t>5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=</w:t>
            </w:r>
          </w:p>
        </w:tc>
      </w:tr>
      <w:tr w:rsidR="00DE3467" w:rsidRPr="007034A7" w:rsidTr="007034A7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skip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跳过</w:t>
            </w:r>
            <w:r w:rsidRPr="007034A7">
              <w:t>的结果数量</w:t>
            </w:r>
            <w:r w:rsidRPr="007034A7">
              <w:rPr>
                <w:rFonts w:hint="eastAsia"/>
              </w:rPr>
              <w:t>,</w:t>
            </w:r>
            <w:r w:rsidRPr="007034A7">
              <w:rPr>
                <w:rFonts w:hint="eastAsia"/>
              </w:rPr>
              <w:t>用于</w:t>
            </w:r>
            <w:r w:rsidRPr="007034A7">
              <w:t>翻页显示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=</w:t>
            </w:r>
          </w:p>
        </w:tc>
      </w:tr>
    </w:tbl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0</w:t>
      </w:r>
      <w:r>
        <w:t>6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DE3467" w:rsidRPr="007034A7" w:rsidTr="007034A7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0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total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符合</w:t>
            </w:r>
            <w:r w:rsidRPr="007034A7">
              <w:t>条件的</w:t>
            </w:r>
            <w:proofErr w:type="gramStart"/>
            <w:r w:rsidRPr="007034A7">
              <w:rPr>
                <w:rFonts w:hint="eastAsia"/>
              </w:rPr>
              <w:t>总</w:t>
            </w:r>
            <w:r w:rsidRPr="007034A7">
              <w:t>人员</w:t>
            </w:r>
            <w:proofErr w:type="gramEnd"/>
            <w:r w:rsidRPr="007034A7">
              <w:rPr>
                <w:rFonts w:hint="eastAsia"/>
              </w:rPr>
              <w:t>数量</w:t>
            </w:r>
            <w:r w:rsidRPr="007034A7">
              <w:rPr>
                <w:rFonts w:hint="eastAsia"/>
              </w:rPr>
              <w:t>N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4</w:t>
            </w:r>
            <w:r w:rsidRPr="007034A7">
              <w:t>-5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cou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本次</w:t>
            </w:r>
            <w:r w:rsidRPr="007034A7">
              <w:t>返回的人员数量</w:t>
            </w:r>
            <w:r w:rsidRPr="007034A7">
              <w:rPr>
                <w:rFonts w:hint="eastAsia"/>
              </w:rPr>
              <w:t>，</w:t>
            </w:r>
            <w:r w:rsidRPr="007034A7">
              <w:t>最多一次返回</w:t>
            </w:r>
            <w:r w:rsidRPr="007034A7">
              <w:t>3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个</w:t>
            </w:r>
            <w:r w:rsidRPr="007034A7">
              <w:t>人脸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rPr>
                <w:rFonts w:hint="eastAsia"/>
              </w:rPr>
              <w:t>1</w:t>
            </w:r>
            <w:r w:rsidRPr="007034A7">
              <w:t xml:space="preserve"> </w:t>
            </w:r>
            <w:r w:rsidRPr="007034A7">
              <w:rPr>
                <w:rFonts w:hint="eastAsia"/>
              </w:rPr>
              <w:t>id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 xml:space="preserve">2 </w:t>
            </w:r>
            <w:r w:rsidRPr="007034A7">
              <w:rPr>
                <w:rFonts w:hint="eastAsia"/>
              </w:rPr>
              <w:t>id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 xml:space="preserve">3 </w:t>
            </w:r>
            <w:r w:rsidRPr="007034A7">
              <w:rPr>
                <w:rFonts w:hint="eastAsia"/>
              </w:rPr>
              <w:t>id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….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 xml:space="preserve">… </w:t>
            </w:r>
            <w:r w:rsidRPr="007034A7">
              <w:rPr>
                <w:rFonts w:hint="eastAsia"/>
              </w:rPr>
              <w:t>id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N-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</w:t>
            </w:r>
            <w:r w:rsidRPr="007034A7">
              <w:rPr>
                <w:rFonts w:hint="eastAsia"/>
              </w:rPr>
              <w:t>N-1</w:t>
            </w:r>
            <w:r w:rsidRPr="007034A7">
              <w:t xml:space="preserve"> </w:t>
            </w:r>
            <w:r w:rsidRPr="007034A7">
              <w:rPr>
                <w:rFonts w:hint="eastAsia"/>
              </w:rPr>
              <w:t>id</w:t>
            </w:r>
          </w:p>
        </w:tc>
      </w:tr>
      <w:tr w:rsidR="00DE3467" w:rsidRPr="007034A7" w:rsidTr="00F34DF5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N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t>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F34DF5">
            <w:pPr>
              <w:pStyle w:val="ad"/>
              <w:jc w:val="left"/>
            </w:pPr>
            <w:r w:rsidRPr="007034A7">
              <w:rPr>
                <w:rFonts w:hint="eastAsia"/>
              </w:rPr>
              <w:t>人员</w:t>
            </w:r>
            <w:r w:rsidRPr="007034A7">
              <w:t xml:space="preserve">N 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Default="00DE3467" w:rsidP="007B2D85">
      <w:pPr>
        <w:pStyle w:val="a3"/>
        <w:spacing w:before="156" w:after="156"/>
        <w:ind w:left="480"/>
      </w:pPr>
      <w:bookmarkStart w:id="428" w:name="_Toc446514673"/>
      <w:bookmarkStart w:id="429" w:name="_Toc448236865"/>
      <w:bookmarkStart w:id="430" w:name="_Toc468708794"/>
      <w:r>
        <w:rPr>
          <w:rFonts w:hint="eastAsia"/>
        </w:rPr>
        <w:t>获取</w:t>
      </w:r>
      <w:r>
        <w:t>人员数量</w:t>
      </w:r>
      <w:bookmarkEnd w:id="428"/>
      <w:bookmarkEnd w:id="429"/>
      <w:bookmarkEnd w:id="430"/>
    </w:p>
    <w:p w:rsidR="00DE3467" w:rsidRPr="007F39B5" w:rsidRDefault="00DE3467" w:rsidP="008037D1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10</w:t>
      </w:r>
      <w:r>
        <w:t>7</w:t>
      </w:r>
    </w:p>
    <w:p w:rsidR="0093550B" w:rsidRDefault="0093550B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说明</w:t>
      </w:r>
      <w:r>
        <w:t>：</w:t>
      </w:r>
      <w:r>
        <w:rPr>
          <w:rFonts w:hint="eastAsia"/>
        </w:rPr>
        <w:t>获取当前人脸库的数量</w:t>
      </w:r>
    </w:p>
    <w:p w:rsidR="00DE3467" w:rsidRPr="00F5386C" w:rsidRDefault="00DE3467" w:rsidP="00B84F2D">
      <w:pPr>
        <w:pStyle w:val="a9"/>
        <w:numPr>
          <w:ilvl w:val="0"/>
          <w:numId w:val="3"/>
        </w:numPr>
        <w:ind w:firstLineChars="0"/>
        <w:rPr>
          <w:rFonts w:ascii="楷体" w:eastAsia="楷体" w:hAnsi="楷体"/>
        </w:rPr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DE3467" w:rsidRPr="00F5386C" w:rsidRDefault="00DE3467" w:rsidP="008037D1">
      <w:pPr>
        <w:ind w:firstLine="480"/>
        <w:rPr>
          <w:rFonts w:ascii="楷体" w:eastAsia="楷体" w:hAnsi="楷体"/>
        </w:rPr>
      </w:pPr>
      <w:r w:rsidRPr="00F5386C">
        <w:rPr>
          <w:rFonts w:ascii="楷体" w:eastAsia="楷体" w:hAnsi="楷体" w:hint="eastAsia"/>
        </w:rPr>
        <w:t>返回</w:t>
      </w:r>
      <w:r w:rsidRPr="00F5386C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0</w:t>
      </w:r>
      <w:r>
        <w:t>7</w:t>
      </w:r>
    </w:p>
    <w:p w:rsidR="0093550B" w:rsidRDefault="0093550B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Default="00DE3467" w:rsidP="00B84F2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3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4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count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当前人脸</w:t>
            </w:r>
            <w:proofErr w:type="gramStart"/>
            <w:r w:rsidRPr="007034A7">
              <w:t>库</w:t>
            </w:r>
            <w:r w:rsidRPr="007034A7">
              <w:rPr>
                <w:rFonts w:hint="eastAsia"/>
              </w:rPr>
              <w:t>人员</w:t>
            </w:r>
            <w:proofErr w:type="gramEnd"/>
            <w:r w:rsidRPr="007034A7">
              <w:t>数量</w:t>
            </w:r>
          </w:p>
        </w:tc>
      </w:tr>
    </w:tbl>
    <w:p w:rsidR="00DE3467" w:rsidRPr="00D76BA3" w:rsidRDefault="00DE3467" w:rsidP="00E3252C">
      <w:pPr>
        <w:pStyle w:val="a2"/>
        <w:spacing w:before="156" w:after="156"/>
        <w:ind w:left="240"/>
      </w:pPr>
      <w:bookmarkStart w:id="431" w:name="_Toc446514674"/>
      <w:bookmarkStart w:id="432" w:name="_Toc448236866"/>
      <w:bookmarkStart w:id="433" w:name="_Toc468708795"/>
      <w:r>
        <w:rPr>
          <w:rFonts w:hint="eastAsia"/>
        </w:rPr>
        <w:t>人脸</w:t>
      </w:r>
      <w:r>
        <w:t>管理</w:t>
      </w:r>
      <w:bookmarkEnd w:id="431"/>
      <w:bookmarkEnd w:id="432"/>
      <w:bookmarkEnd w:id="433"/>
    </w:p>
    <w:p w:rsidR="00DE3467" w:rsidRDefault="00DE3467" w:rsidP="007B2D85">
      <w:pPr>
        <w:pStyle w:val="a3"/>
        <w:spacing w:before="156" w:after="156"/>
        <w:ind w:left="480"/>
      </w:pPr>
      <w:bookmarkStart w:id="434" w:name="_Toc446514675"/>
      <w:bookmarkStart w:id="435" w:name="_Toc448236867"/>
      <w:bookmarkStart w:id="436" w:name="_Toc468708796"/>
      <w:r>
        <w:rPr>
          <w:rFonts w:hint="eastAsia"/>
        </w:rPr>
        <w:t>注册</w:t>
      </w:r>
      <w:r>
        <w:t>人脸</w:t>
      </w:r>
      <w:bookmarkEnd w:id="434"/>
      <w:bookmarkEnd w:id="435"/>
      <w:bookmarkEnd w:id="436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11</w:t>
      </w:r>
    </w:p>
    <w:p w:rsidR="0093550B" w:rsidRDefault="0093550B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启动摄像头</w:t>
      </w:r>
      <w:r>
        <w:t>，</w:t>
      </w:r>
      <w:r>
        <w:rPr>
          <w:rFonts w:hint="eastAsia"/>
        </w:rPr>
        <w:t>给特定</w:t>
      </w:r>
      <w:r>
        <w:t>的人员</w:t>
      </w:r>
      <w:r>
        <w:rPr>
          <w:rFonts w:hint="eastAsia"/>
        </w:rPr>
        <w:t>添加</w:t>
      </w:r>
      <w:r>
        <w:t>人脸</w:t>
      </w:r>
      <w:r>
        <w:rPr>
          <w:rFonts w:hint="eastAsia"/>
        </w:rPr>
        <w:t>，</w:t>
      </w:r>
      <w:r>
        <w:t>调用本接口后，摄像头开始采集</w:t>
      </w:r>
      <w:r>
        <w:rPr>
          <w:rFonts w:hint="eastAsia"/>
        </w:rPr>
        <w:t>人脸</w:t>
      </w:r>
      <w:r>
        <w:t>数据，</w:t>
      </w:r>
      <w:r>
        <w:rPr>
          <w:rFonts w:hint="eastAsia"/>
        </w:rPr>
        <w:t>每检测</w:t>
      </w:r>
      <w:r>
        <w:t>到一</w:t>
      </w:r>
      <w:r>
        <w:rPr>
          <w:rFonts w:hint="eastAsia"/>
        </w:rPr>
        <w:t>帧</w:t>
      </w:r>
      <w:r>
        <w:t>返回一个</w:t>
      </w:r>
      <w:r>
        <w:rPr>
          <w:rFonts w:hint="eastAsia"/>
        </w:rPr>
        <w:t>报文（</w:t>
      </w:r>
      <w:proofErr w:type="gramStart"/>
      <w:r>
        <w:rPr>
          <w:rFonts w:hint="eastAsia"/>
        </w:rPr>
        <w:t>方便</w:t>
      </w:r>
      <w:r>
        <w:t>回显</w:t>
      </w:r>
      <w:proofErr w:type="gramEnd"/>
      <w:r>
        <w:rPr>
          <w:rFonts w:hint="eastAsia"/>
        </w:rPr>
        <w:t>坐标</w:t>
      </w:r>
      <w:r>
        <w:t>）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指定要注册</w:t>
            </w:r>
            <w:r w:rsidRPr="007034A7">
              <w:t>的人员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11</w:t>
      </w:r>
    </w:p>
    <w:p w:rsidR="0093550B" w:rsidRDefault="0093550B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返回码：每检测一帧</w:t>
      </w:r>
      <w:r>
        <w:t>返回</w:t>
      </w:r>
      <w:r>
        <w:rPr>
          <w:rFonts w:hint="eastAsia"/>
        </w:rPr>
        <w:t>一个报文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395"/>
        <w:gridCol w:w="1276"/>
        <w:gridCol w:w="4048"/>
      </w:tblGrid>
      <w:tr w:rsidR="00DE3467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rPr>
                <w:rFonts w:hint="eastAsia"/>
              </w:rPr>
              <w:lastRenderedPageBreak/>
              <w:t>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lastRenderedPageBreak/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0506D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lastRenderedPageBreak/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stat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状态</w:t>
            </w:r>
            <w:r w:rsidRPr="007034A7">
              <w:t>码：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采集中</w:t>
            </w:r>
            <w:r w:rsidRPr="007034A7">
              <w:t>，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采集</w:t>
            </w:r>
            <w:r w:rsidRPr="007034A7">
              <w:t>结束，</w:t>
            </w:r>
            <w:r w:rsidRPr="007034A7">
              <w:rPr>
                <w:rFonts w:hint="eastAsia"/>
              </w:rPr>
              <w:t>2</w:t>
            </w:r>
            <w:r w:rsidRPr="007034A7">
              <w:rPr>
                <w:rFonts w:hint="eastAsia"/>
              </w:rPr>
              <w:t>超时</w:t>
            </w:r>
          </w:p>
        </w:tc>
      </w:tr>
      <w:tr w:rsidR="00DE3467" w:rsidRPr="007034A7" w:rsidTr="000506D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faceCou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说明</w:t>
            </w:r>
            <w:r w:rsidRPr="007034A7">
              <w:t>：</w:t>
            </w:r>
          </w:p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检测</w:t>
            </w:r>
            <w:r w:rsidRPr="007034A7">
              <w:t>到的人员数量</w:t>
            </w:r>
            <w:r w:rsidRPr="007034A7">
              <w:rPr>
                <w:rFonts w:hint="eastAsia"/>
              </w:rPr>
              <w:t>，当</w:t>
            </w:r>
            <w:r w:rsidRPr="007034A7">
              <w:t>出现多个人脸</w:t>
            </w:r>
            <w:r w:rsidRPr="007034A7">
              <w:rPr>
                <w:rFonts w:hint="eastAsia"/>
              </w:rPr>
              <w:t>时</w:t>
            </w:r>
            <w:r w:rsidRPr="007034A7">
              <w:t>，只采集最大的人脸。</w:t>
            </w:r>
          </w:p>
        </w:tc>
      </w:tr>
      <w:tr w:rsidR="00DE3467" w:rsidRPr="007034A7" w:rsidTr="000506D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2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lef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DE3467" w:rsidRPr="007034A7" w:rsidTr="000506D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4-5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to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DE3467" w:rsidRPr="007034A7" w:rsidTr="000506D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6-7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r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DE3467" w:rsidRPr="007034A7" w:rsidTr="000506D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8-9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bottom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bottom</w:t>
            </w:r>
          </w:p>
        </w:tc>
      </w:tr>
      <w:tr w:rsidR="00DE3467" w:rsidRPr="007034A7" w:rsidTr="000506D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angl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图片</w:t>
            </w:r>
            <w:r w:rsidRPr="007034A7">
              <w:t>中的角度</w:t>
            </w:r>
            <w:r w:rsidRPr="007034A7">
              <w:rPr>
                <w:rFonts w:hint="eastAsia"/>
              </w:rPr>
              <w:t>，（</w:t>
            </w:r>
            <w:r w:rsidRPr="007034A7">
              <w:t>0-100</w:t>
            </w:r>
            <w:r w:rsidRPr="007034A7">
              <w:rPr>
                <w:rFonts w:hint="eastAsia"/>
              </w:rPr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  <w:tr w:rsidR="00DE3467" w:rsidRPr="007034A7" w:rsidTr="000506D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l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</w:t>
            </w:r>
            <w:r w:rsidRPr="007034A7">
              <w:t>图片中的亮度</w:t>
            </w:r>
            <w:r w:rsidRPr="007034A7">
              <w:rPr>
                <w:rFonts w:hint="eastAsia"/>
              </w:rPr>
              <w:t>，</w:t>
            </w:r>
            <w:r w:rsidRPr="007034A7">
              <w:t>（</w:t>
            </w:r>
            <w:r w:rsidRPr="007034A7">
              <w:t>0-100</w:t>
            </w:r>
            <w:r w:rsidRPr="007034A7"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</w:tbl>
    <w:p w:rsidR="00DE3467" w:rsidRDefault="00DE3467" w:rsidP="008037D1">
      <w:pPr>
        <w:ind w:firstLine="480"/>
      </w:pPr>
      <w:r>
        <w:rPr>
          <w:rFonts w:hint="eastAsia"/>
        </w:rPr>
        <w:t>人脸在</w:t>
      </w:r>
      <w:r>
        <w:t>图片中的相对位置</w:t>
      </w:r>
      <w:r>
        <w:rPr>
          <w:rFonts w:hint="eastAsia"/>
        </w:rPr>
        <w:t>的</w:t>
      </w:r>
      <w:r>
        <w:t>计算方法为</w:t>
      </w:r>
      <w:r>
        <w:rPr>
          <w:rFonts w:hint="eastAsia"/>
        </w:rPr>
        <w:t>:</w:t>
      </w:r>
    </w:p>
    <w:p w:rsidR="00DE3467" w:rsidRDefault="00DE3467" w:rsidP="008037D1">
      <w:pPr>
        <w:ind w:firstLine="480"/>
      </w:pPr>
      <w:r>
        <w:t>l</w:t>
      </w:r>
      <w:r>
        <w:rPr>
          <w:rFonts w:hint="eastAsia"/>
        </w:rPr>
        <w:t xml:space="preserve">eft </w:t>
      </w:r>
      <w:r>
        <w:t xml:space="preserve">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>
        <w:t>left</w:t>
      </w:r>
      <w:r>
        <w:rPr>
          <w:rFonts w:hint="eastAsia"/>
        </w:rPr>
        <w:t>/</w:t>
      </w:r>
      <w:r>
        <w:t>10000)</w:t>
      </w:r>
    </w:p>
    <w:p w:rsidR="00DE3467" w:rsidRDefault="00DE3467" w:rsidP="008037D1">
      <w:pPr>
        <w:ind w:firstLine="480"/>
      </w:pPr>
      <w:r>
        <w:t xml:space="preserve">top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top</w:t>
      </w:r>
      <w:r>
        <w:rPr>
          <w:rFonts w:hint="eastAsia"/>
        </w:rPr>
        <w:t xml:space="preserve"> /</w:t>
      </w:r>
      <w:r>
        <w:t>10000)</w:t>
      </w:r>
    </w:p>
    <w:p w:rsidR="00DE3467" w:rsidRDefault="00DE3467" w:rsidP="008037D1">
      <w:pPr>
        <w:ind w:firstLine="480"/>
      </w:pPr>
      <w:r>
        <w:t xml:space="preserve">right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right</w:t>
      </w:r>
      <w:r>
        <w:rPr>
          <w:rFonts w:hint="eastAsia"/>
        </w:rPr>
        <w:t xml:space="preserve"> /</w:t>
      </w:r>
      <w:r>
        <w:t>10000)</w:t>
      </w:r>
    </w:p>
    <w:p w:rsidR="00DE3467" w:rsidRDefault="00DE3467" w:rsidP="008037D1">
      <w:pPr>
        <w:ind w:firstLine="480"/>
      </w:pPr>
      <w:r>
        <w:t>bottom =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bottom</w:t>
      </w:r>
      <w:r>
        <w:rPr>
          <w:rFonts w:hint="eastAsia"/>
        </w:rPr>
        <w:t xml:space="preserve"> /</w:t>
      </w:r>
      <w:r>
        <w:t>10000)</w:t>
      </w:r>
    </w:p>
    <w:p w:rsidR="00DE3467" w:rsidRDefault="00DE3467" w:rsidP="007B2D85">
      <w:pPr>
        <w:pStyle w:val="a3"/>
        <w:spacing w:before="156" w:after="156"/>
        <w:ind w:left="480"/>
      </w:pPr>
      <w:bookmarkStart w:id="437" w:name="_Toc446514676"/>
      <w:bookmarkStart w:id="438" w:name="_Toc448236868"/>
      <w:bookmarkStart w:id="439" w:name="_Toc468708797"/>
      <w:r>
        <w:rPr>
          <w:rFonts w:hint="eastAsia"/>
        </w:rPr>
        <w:t>清空</w:t>
      </w:r>
      <w:r>
        <w:t>人脸</w:t>
      </w:r>
      <w:bookmarkEnd w:id="437"/>
      <w:bookmarkEnd w:id="438"/>
      <w:bookmarkEnd w:id="439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12</w:t>
      </w:r>
    </w:p>
    <w:p w:rsidR="0093550B" w:rsidRDefault="0093550B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清空特定人员</w:t>
      </w:r>
      <w:r>
        <w:t>的所有人</w:t>
      </w:r>
      <w:proofErr w:type="gramStart"/>
      <w:r>
        <w:t>脸数据</w:t>
      </w:r>
      <w:proofErr w:type="gramEnd"/>
      <w:r>
        <w:rPr>
          <w:rFonts w:hint="eastAsia"/>
        </w:rPr>
        <w:t>(</w:t>
      </w:r>
      <w:r>
        <w:rPr>
          <w:rFonts w:hint="eastAsia"/>
        </w:rPr>
        <w:t>包括人脸图片和特征数据</w:t>
      </w:r>
      <w:r>
        <w:rPr>
          <w:rFonts w:hint="eastAsia"/>
        </w:rPr>
        <w:t>)</w:t>
      </w:r>
    </w:p>
    <w:p w:rsidR="00DE3467" w:rsidRDefault="00DE3467" w:rsidP="00B84F2D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指定要清除</w:t>
            </w:r>
            <w:r w:rsidRPr="007034A7">
              <w:t>人脸人员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lastRenderedPageBreak/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12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返回报文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Pr="00A76F0D" w:rsidRDefault="00DE3467" w:rsidP="007B2D85">
      <w:pPr>
        <w:pStyle w:val="a3"/>
        <w:spacing w:before="156" w:after="156"/>
        <w:ind w:left="480"/>
      </w:pPr>
      <w:bookmarkStart w:id="440" w:name="_Toc446514677"/>
      <w:bookmarkStart w:id="441" w:name="_Toc448236869"/>
      <w:bookmarkStart w:id="442" w:name="_Toc468708798"/>
      <w:r>
        <w:rPr>
          <w:rFonts w:hint="eastAsia"/>
        </w:rPr>
        <w:t>获取指定</w:t>
      </w:r>
      <w:r>
        <w:t>人员</w:t>
      </w:r>
      <w:r>
        <w:rPr>
          <w:rFonts w:hint="eastAsia"/>
        </w:rPr>
        <w:t>的</w:t>
      </w:r>
      <w:r>
        <w:t>人脸</w:t>
      </w:r>
      <w:r>
        <w:rPr>
          <w:rFonts w:hint="eastAsia"/>
        </w:rPr>
        <w:t>图片</w:t>
      </w:r>
      <w:bookmarkEnd w:id="440"/>
      <w:bookmarkEnd w:id="441"/>
      <w:bookmarkEnd w:id="442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113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获取特定</w:t>
      </w:r>
      <w:r>
        <w:t>人员</w:t>
      </w:r>
      <w:r>
        <w:rPr>
          <w:rFonts w:hint="eastAsia"/>
        </w:rPr>
        <w:t>的人脸图片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人员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113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1"/>
        <w:gridCol w:w="1183"/>
        <w:gridCol w:w="1273"/>
        <w:gridCol w:w="1619"/>
        <w:gridCol w:w="3422"/>
      </w:tblGrid>
      <w:tr w:rsidR="00DE3467" w:rsidRPr="007034A7" w:rsidTr="00F00726">
        <w:trPr>
          <w:trHeight w:val="557"/>
          <w:jc w:val="center"/>
        </w:trPr>
        <w:tc>
          <w:tcPr>
            <w:tcW w:w="82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116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619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22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82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3</w:t>
            </w:r>
          </w:p>
        </w:tc>
        <w:tc>
          <w:tcPr>
            <w:tcW w:w="116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4</w:t>
            </w:r>
          </w:p>
        </w:tc>
        <w:tc>
          <w:tcPr>
            <w:tcW w:w="127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image</w:t>
            </w:r>
            <w:r w:rsidRPr="007034A7">
              <w:t>Size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22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指定人脸图片数据长度</w:t>
            </w:r>
          </w:p>
        </w:tc>
      </w:tr>
      <w:tr w:rsidR="00DE3467" w:rsidRPr="007034A7" w:rsidTr="005F6421">
        <w:trPr>
          <w:jc w:val="center"/>
        </w:trPr>
        <w:tc>
          <w:tcPr>
            <w:tcW w:w="82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</w:p>
        </w:tc>
        <w:tc>
          <w:tcPr>
            <w:tcW w:w="116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image</w:t>
            </w:r>
            <w:r w:rsidRPr="007034A7">
              <w:t>Size</w:t>
            </w:r>
          </w:p>
        </w:tc>
        <w:tc>
          <w:tcPr>
            <w:tcW w:w="127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image</w:t>
            </w:r>
            <w:r w:rsidRPr="007034A7">
              <w:t>Data</w:t>
            </w:r>
          </w:p>
        </w:tc>
        <w:tc>
          <w:tcPr>
            <w:tcW w:w="1619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3422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图片数据（</w:t>
            </w:r>
            <w:r w:rsidRPr="007034A7">
              <w:rPr>
                <w:rFonts w:hint="eastAsia"/>
              </w:rPr>
              <w:t>JPEG</w:t>
            </w:r>
            <w:r w:rsidRPr="007034A7">
              <w:rPr>
                <w:rFonts w:hint="eastAsia"/>
              </w:rPr>
              <w:t>）</w:t>
            </w:r>
          </w:p>
        </w:tc>
      </w:tr>
    </w:tbl>
    <w:p w:rsidR="00DE3467" w:rsidRPr="006A0D18" w:rsidRDefault="00DE3467" w:rsidP="008037D1">
      <w:pPr>
        <w:ind w:firstLine="48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当</w:t>
      </w:r>
      <w:r>
        <w:t>人脸图片</w:t>
      </w:r>
      <w:r>
        <w:rPr>
          <w:rFonts w:hint="eastAsia"/>
        </w:rPr>
        <w:t>不</w:t>
      </w:r>
      <w:r>
        <w:t>存在是</w:t>
      </w:r>
      <w:r>
        <w:rPr>
          <w:rFonts w:hint="eastAsia"/>
        </w:rPr>
        <w:t>imageSize</w:t>
      </w:r>
      <w:r>
        <w:rPr>
          <w:rFonts w:hint="eastAsia"/>
        </w:rPr>
        <w:t>返回</w:t>
      </w:r>
      <w:r>
        <w:rPr>
          <w:rFonts w:hint="eastAsia"/>
        </w:rPr>
        <w:t>0.</w:t>
      </w:r>
    </w:p>
    <w:p w:rsidR="00DE3467" w:rsidRPr="00A76F0D" w:rsidRDefault="00DE3467" w:rsidP="007B2D85">
      <w:pPr>
        <w:pStyle w:val="a3"/>
        <w:spacing w:before="156" w:after="156"/>
        <w:ind w:left="480"/>
      </w:pPr>
      <w:bookmarkStart w:id="443" w:name="_Toc446514678"/>
      <w:bookmarkStart w:id="444" w:name="_Toc448236870"/>
      <w:bookmarkStart w:id="445" w:name="_Toc468708799"/>
      <w:r>
        <w:rPr>
          <w:rFonts w:hint="eastAsia"/>
        </w:rPr>
        <w:t>获取指定</w:t>
      </w:r>
      <w:r>
        <w:t>人员</w:t>
      </w:r>
      <w:r>
        <w:rPr>
          <w:rFonts w:hint="eastAsia"/>
        </w:rPr>
        <w:t>的</w:t>
      </w:r>
      <w:r>
        <w:t>人脸</w:t>
      </w:r>
      <w:r>
        <w:rPr>
          <w:rFonts w:hint="eastAsia"/>
        </w:rPr>
        <w:t>特征</w:t>
      </w:r>
      <w:bookmarkEnd w:id="443"/>
      <w:bookmarkEnd w:id="444"/>
      <w:bookmarkEnd w:id="445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114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获取特定</w:t>
      </w:r>
      <w:r>
        <w:t>人员</w:t>
      </w:r>
      <w:r>
        <w:rPr>
          <w:rFonts w:hint="eastAsia"/>
        </w:rPr>
        <w:t>的</w:t>
      </w:r>
      <w:r>
        <w:t>人脸</w:t>
      </w:r>
      <w:r>
        <w:rPr>
          <w:rFonts w:hint="eastAsia"/>
        </w:rPr>
        <w:t>特征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人员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114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返回报文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  <w:r>
        <w:rPr>
          <w:rFonts w:hint="eastAsia"/>
        </w:rPr>
        <w:t>成功</w:t>
      </w:r>
      <w:r>
        <w:t>报文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3"/>
        <w:gridCol w:w="1161"/>
        <w:gridCol w:w="1256"/>
        <w:gridCol w:w="1226"/>
        <w:gridCol w:w="3830"/>
      </w:tblGrid>
      <w:tr w:rsidR="00DE3467" w:rsidRPr="007034A7" w:rsidTr="00F00726">
        <w:trPr>
          <w:trHeight w:val="557"/>
          <w:jc w:val="center"/>
        </w:trPr>
        <w:tc>
          <w:tcPr>
            <w:tcW w:w="82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116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5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2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830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82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3</w:t>
            </w:r>
          </w:p>
        </w:tc>
        <w:tc>
          <w:tcPr>
            <w:tcW w:w="116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4</w:t>
            </w:r>
          </w:p>
        </w:tc>
        <w:tc>
          <w:tcPr>
            <w:tcW w:w="125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f</w:t>
            </w:r>
            <w:r w:rsidRPr="007034A7">
              <w:t>eatSize</w:t>
            </w:r>
          </w:p>
        </w:tc>
        <w:tc>
          <w:tcPr>
            <w:tcW w:w="122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人脸特征长度</w:t>
            </w:r>
          </w:p>
        </w:tc>
        <w:tc>
          <w:tcPr>
            <w:tcW w:w="383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指定人脸特征长度</w:t>
            </w:r>
          </w:p>
        </w:tc>
      </w:tr>
      <w:tr w:rsidR="00DE3467" w:rsidRPr="007034A7" w:rsidTr="005F6421">
        <w:trPr>
          <w:jc w:val="center"/>
        </w:trPr>
        <w:tc>
          <w:tcPr>
            <w:tcW w:w="82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</w:p>
        </w:tc>
        <w:tc>
          <w:tcPr>
            <w:tcW w:w="116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f</w:t>
            </w:r>
            <w:r w:rsidRPr="007034A7">
              <w:t>eatSize</w:t>
            </w:r>
          </w:p>
        </w:tc>
        <w:tc>
          <w:tcPr>
            <w:tcW w:w="125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f</w:t>
            </w:r>
            <w:r w:rsidRPr="007034A7">
              <w:t>eatData</w:t>
            </w:r>
          </w:p>
        </w:tc>
        <w:tc>
          <w:tcPr>
            <w:tcW w:w="122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383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特征数据</w:t>
            </w:r>
          </w:p>
        </w:tc>
      </w:tr>
    </w:tbl>
    <w:p w:rsidR="00DE3467" w:rsidRPr="00A76F0D" w:rsidRDefault="00DE3467" w:rsidP="007B2D85">
      <w:pPr>
        <w:pStyle w:val="a3"/>
        <w:spacing w:before="156" w:after="156"/>
        <w:ind w:left="480"/>
      </w:pPr>
      <w:bookmarkStart w:id="446" w:name="_Toc446514679"/>
      <w:bookmarkStart w:id="447" w:name="_Toc448236871"/>
      <w:bookmarkStart w:id="448" w:name="_Toc468708800"/>
      <w:r>
        <w:rPr>
          <w:rFonts w:hint="eastAsia"/>
        </w:rPr>
        <w:t>添加</w:t>
      </w:r>
      <w:r>
        <w:t>人脸</w:t>
      </w:r>
      <w:r>
        <w:rPr>
          <w:rFonts w:hint="eastAsia"/>
        </w:rPr>
        <w:t>图片</w:t>
      </w:r>
      <w:bookmarkEnd w:id="446"/>
      <w:bookmarkEnd w:id="447"/>
      <w:bookmarkEnd w:id="448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115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向特定</w:t>
      </w:r>
      <w:r>
        <w:t>人员</w:t>
      </w:r>
      <w:r>
        <w:rPr>
          <w:rFonts w:hint="eastAsia"/>
        </w:rPr>
        <w:t>添加</w:t>
      </w:r>
      <w:r>
        <w:t>人脸</w:t>
      </w:r>
      <w:r>
        <w:rPr>
          <w:rFonts w:hint="eastAsia"/>
        </w:rPr>
        <w:t>图片，如果图片已经存在，则覆盖当前人脸图片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3"/>
        <w:gridCol w:w="1183"/>
        <w:gridCol w:w="1320"/>
        <w:gridCol w:w="1302"/>
        <w:gridCol w:w="3359"/>
      </w:tblGrid>
      <w:tr w:rsidR="00DE3467" w:rsidRPr="007034A7" w:rsidTr="00F00726">
        <w:trPr>
          <w:trHeight w:val="557"/>
          <w:jc w:val="center"/>
        </w:trPr>
        <w:tc>
          <w:tcPr>
            <w:tcW w:w="125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1062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0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02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359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125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7</w:t>
            </w:r>
          </w:p>
        </w:tc>
        <w:tc>
          <w:tcPr>
            <w:tcW w:w="1062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02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359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人员</w:t>
            </w:r>
            <w:r w:rsidRPr="007034A7">
              <w:rPr>
                <w:rFonts w:hint="eastAsia"/>
              </w:rPr>
              <w:t>ID</w:t>
            </w:r>
          </w:p>
        </w:tc>
      </w:tr>
      <w:tr w:rsidR="00DE3467" w:rsidRPr="007034A7" w:rsidTr="005F6421">
        <w:trPr>
          <w:jc w:val="center"/>
        </w:trPr>
        <w:tc>
          <w:tcPr>
            <w:tcW w:w="1253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t>8-11</w:t>
            </w:r>
          </w:p>
        </w:tc>
        <w:tc>
          <w:tcPr>
            <w:tcW w:w="1062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t>4</w:t>
            </w:r>
          </w:p>
        </w:tc>
        <w:tc>
          <w:tcPr>
            <w:tcW w:w="1320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image</w:t>
            </w:r>
            <w:r w:rsidRPr="007034A7">
              <w:t>Size</w:t>
            </w:r>
          </w:p>
        </w:tc>
        <w:tc>
          <w:tcPr>
            <w:tcW w:w="1302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359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人脸</w:t>
            </w:r>
            <w:r w:rsidRPr="007034A7">
              <w:t>图片长度</w:t>
            </w:r>
          </w:p>
        </w:tc>
      </w:tr>
      <w:tr w:rsidR="00DE3467" w:rsidRPr="007034A7" w:rsidTr="005F6421">
        <w:trPr>
          <w:jc w:val="center"/>
        </w:trPr>
        <w:tc>
          <w:tcPr>
            <w:tcW w:w="1253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</w:p>
        </w:tc>
        <w:tc>
          <w:tcPr>
            <w:tcW w:w="1062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image</w:t>
            </w:r>
            <w:r w:rsidRPr="007034A7">
              <w:t>Size</w:t>
            </w:r>
          </w:p>
        </w:tc>
        <w:tc>
          <w:tcPr>
            <w:tcW w:w="1320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t>imageData</w:t>
            </w:r>
          </w:p>
        </w:tc>
        <w:tc>
          <w:tcPr>
            <w:tcW w:w="1302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3359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人脸</w:t>
            </w:r>
            <w:r w:rsidRPr="007034A7">
              <w:t>图片数据（</w:t>
            </w:r>
            <w:r w:rsidRPr="007034A7">
              <w:rPr>
                <w:rFonts w:hint="eastAsia"/>
              </w:rPr>
              <w:t>jpeg</w:t>
            </w:r>
            <w:r w:rsidRPr="007034A7">
              <w:t>）</w:t>
            </w:r>
          </w:p>
        </w:tc>
      </w:tr>
    </w:tbl>
    <w:p w:rsidR="00DE3467" w:rsidRPr="005F6421" w:rsidRDefault="00DE3467" w:rsidP="005F642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115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返回报文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Pr="00A76F0D" w:rsidRDefault="00DE3467" w:rsidP="007B2D85">
      <w:pPr>
        <w:pStyle w:val="a3"/>
        <w:spacing w:before="156" w:after="156"/>
        <w:ind w:left="480"/>
      </w:pPr>
      <w:bookmarkStart w:id="449" w:name="_Toc446514680"/>
      <w:bookmarkStart w:id="450" w:name="_Toc448236872"/>
      <w:bookmarkStart w:id="451" w:name="_Toc468708801"/>
      <w:r>
        <w:rPr>
          <w:rFonts w:hint="eastAsia"/>
        </w:rPr>
        <w:t>添加</w:t>
      </w:r>
      <w:r>
        <w:t>人脸</w:t>
      </w:r>
      <w:r>
        <w:rPr>
          <w:rFonts w:hint="eastAsia"/>
        </w:rPr>
        <w:t>特征</w:t>
      </w:r>
      <w:bookmarkEnd w:id="449"/>
      <w:bookmarkEnd w:id="450"/>
      <w:bookmarkEnd w:id="451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116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向特定</w:t>
      </w:r>
      <w:r>
        <w:t>人员</w:t>
      </w:r>
      <w:r>
        <w:rPr>
          <w:rFonts w:hint="eastAsia"/>
        </w:rPr>
        <w:t>添加</w:t>
      </w:r>
      <w:r>
        <w:t>人脸</w:t>
      </w:r>
      <w:r>
        <w:rPr>
          <w:rFonts w:hint="eastAsia"/>
        </w:rPr>
        <w:t>特征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70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人员</w:t>
            </w:r>
            <w:r w:rsidRPr="007034A7">
              <w:rPr>
                <w:rFonts w:hint="eastAsia"/>
              </w:rPr>
              <w:t>ID</w:t>
            </w:r>
          </w:p>
        </w:tc>
      </w:tr>
      <w:tr w:rsidR="00DE3467" w:rsidRPr="007034A7" w:rsidTr="005F6421">
        <w:trPr>
          <w:jc w:val="center"/>
        </w:trPr>
        <w:tc>
          <w:tcPr>
            <w:tcW w:w="1271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t>8-11</w:t>
            </w:r>
          </w:p>
        </w:tc>
        <w:tc>
          <w:tcPr>
            <w:tcW w:w="965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t>4</w:t>
            </w:r>
          </w:p>
        </w:tc>
        <w:tc>
          <w:tcPr>
            <w:tcW w:w="1326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f</w:t>
            </w:r>
            <w:r w:rsidRPr="007034A7">
              <w:t>eatSize</w:t>
            </w:r>
          </w:p>
        </w:tc>
        <w:tc>
          <w:tcPr>
            <w:tcW w:w="1321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人脸特征</w:t>
            </w:r>
            <w:r w:rsidRPr="007034A7">
              <w:t>长度</w:t>
            </w:r>
          </w:p>
        </w:tc>
      </w:tr>
      <w:tr w:rsidR="00DE3467" w:rsidRPr="007034A7" w:rsidTr="005F6421">
        <w:trPr>
          <w:jc w:val="center"/>
        </w:trPr>
        <w:tc>
          <w:tcPr>
            <w:tcW w:w="1271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</w:p>
        </w:tc>
        <w:tc>
          <w:tcPr>
            <w:tcW w:w="965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f</w:t>
            </w:r>
            <w:r w:rsidRPr="007034A7">
              <w:t>eatSize</w:t>
            </w:r>
          </w:p>
        </w:tc>
        <w:tc>
          <w:tcPr>
            <w:tcW w:w="1326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t>feat</w:t>
            </w:r>
            <w:r w:rsidRPr="007034A7">
              <w:rPr>
                <w:rFonts w:hint="eastAsia"/>
              </w:rPr>
              <w:t>Data</w:t>
            </w:r>
          </w:p>
        </w:tc>
        <w:tc>
          <w:tcPr>
            <w:tcW w:w="1321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3413" w:type="dxa"/>
            <w:shd w:val="clear" w:color="auto" w:fill="auto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人脸特征</w:t>
            </w:r>
            <w:r w:rsidRPr="007034A7">
              <w:t>数据</w:t>
            </w:r>
          </w:p>
        </w:tc>
      </w:tr>
    </w:tbl>
    <w:p w:rsidR="00DE3467" w:rsidRPr="005F6421" w:rsidRDefault="00DE3467" w:rsidP="005F642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116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CA4298" w:rsidRDefault="00DE3467" w:rsidP="00CA42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返回报文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CA4298" w:rsidRPr="001B4618" w:rsidRDefault="00A51015" w:rsidP="00CA4298">
      <w:pPr>
        <w:pStyle w:val="a3"/>
        <w:spacing w:before="156" w:after="156"/>
        <w:ind w:left="480"/>
        <w:rPr>
          <w:color w:val="FF0000"/>
        </w:rPr>
      </w:pPr>
      <w:bookmarkStart w:id="452" w:name="_Toc468708802"/>
      <w:r w:rsidRPr="001B4618">
        <w:rPr>
          <w:rFonts w:hint="eastAsia"/>
          <w:color w:val="FF0000"/>
        </w:rPr>
        <w:t>启动</w:t>
      </w:r>
      <w:r w:rsidR="00260920" w:rsidRPr="001B4618">
        <w:rPr>
          <w:rFonts w:hint="eastAsia"/>
          <w:color w:val="FF0000"/>
        </w:rPr>
        <w:t>发送</w:t>
      </w:r>
      <w:r w:rsidR="00CA4298" w:rsidRPr="001B4618">
        <w:rPr>
          <w:rFonts w:hint="eastAsia"/>
          <w:color w:val="FF0000"/>
        </w:rPr>
        <w:t>人脸图片</w:t>
      </w:r>
      <w:bookmarkEnd w:id="452"/>
    </w:p>
    <w:p w:rsidR="00CA4298" w:rsidRDefault="00CA4298" w:rsidP="00CA4298">
      <w:pPr>
        <w:ind w:firstLine="480"/>
      </w:pPr>
      <w:r w:rsidRPr="00CA4298">
        <w:rPr>
          <w:rFonts w:ascii="楷体" w:eastAsia="楷体" w:hAnsi="楷体" w:hint="eastAsia"/>
        </w:rPr>
        <w:t>发送</w:t>
      </w:r>
      <w:r>
        <w:rPr>
          <w:rFonts w:hint="eastAsia"/>
        </w:rPr>
        <w:t>：</w:t>
      </w:r>
    </w:p>
    <w:p w:rsidR="00CA4298" w:rsidRPr="00DD5F8B" w:rsidRDefault="00CA4298" w:rsidP="00CA42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CA4298" w:rsidRDefault="00CA4298" w:rsidP="00CA42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11</w:t>
      </w:r>
      <w:r>
        <w:rPr>
          <w:rFonts w:hint="eastAsia"/>
        </w:rPr>
        <w:t>7</w:t>
      </w:r>
    </w:p>
    <w:p w:rsidR="00CA4298" w:rsidRDefault="00CA4298" w:rsidP="00CA42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CA4298" w:rsidRDefault="00CA4298" w:rsidP="00CA42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A51015">
        <w:rPr>
          <w:rFonts w:hint="eastAsia"/>
        </w:rPr>
        <w:t>将要发送的</w:t>
      </w:r>
      <w:r>
        <w:rPr>
          <w:rFonts w:hint="eastAsia"/>
        </w:rPr>
        <w:t>人脸图片</w:t>
      </w:r>
      <w:r w:rsidR="00A51015">
        <w:rPr>
          <w:rFonts w:hint="eastAsia"/>
        </w:rPr>
        <w:t>信息发送到模块</w:t>
      </w:r>
    </w:p>
    <w:p w:rsidR="00CA4298" w:rsidRDefault="00CA4298" w:rsidP="00CA42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CA4298" w:rsidRPr="007034A7" w:rsidTr="00B55D8F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rPr>
                <w:rFonts w:hint="eastAsia"/>
              </w:rPr>
              <w:lastRenderedPageBreak/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CA4298" w:rsidRPr="007034A7" w:rsidTr="00B55D8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CA4298" w:rsidRPr="007034A7" w:rsidRDefault="00CA4298" w:rsidP="00B55D8F">
            <w:pPr>
              <w:pStyle w:val="ad"/>
            </w:pPr>
            <w:r w:rsidRPr="007034A7">
              <w:t>人员</w:t>
            </w:r>
            <w:r w:rsidRPr="007034A7">
              <w:rPr>
                <w:rFonts w:hint="eastAsia"/>
              </w:rPr>
              <w:t>ID</w:t>
            </w:r>
          </w:p>
        </w:tc>
      </w:tr>
      <w:tr w:rsidR="00CA4298" w:rsidRPr="007034A7" w:rsidTr="00B55D8F">
        <w:trPr>
          <w:jc w:val="center"/>
        </w:trPr>
        <w:tc>
          <w:tcPr>
            <w:tcW w:w="1271" w:type="dxa"/>
            <w:shd w:val="clear" w:color="auto" w:fill="auto"/>
          </w:tcPr>
          <w:p w:rsidR="00CA4298" w:rsidRPr="007034A7" w:rsidRDefault="00CA4298" w:rsidP="00B55D8F">
            <w:pPr>
              <w:pStyle w:val="ad"/>
            </w:pPr>
            <w:r w:rsidRPr="007034A7">
              <w:t>8-11</w:t>
            </w:r>
          </w:p>
        </w:tc>
        <w:tc>
          <w:tcPr>
            <w:tcW w:w="965" w:type="dxa"/>
            <w:shd w:val="clear" w:color="auto" w:fill="auto"/>
          </w:tcPr>
          <w:p w:rsidR="00CA4298" w:rsidRPr="007034A7" w:rsidRDefault="00CA4298" w:rsidP="00B55D8F">
            <w:pPr>
              <w:pStyle w:val="ad"/>
            </w:pPr>
            <w:r w:rsidRPr="007034A7">
              <w:t>4</w:t>
            </w:r>
          </w:p>
        </w:tc>
        <w:tc>
          <w:tcPr>
            <w:tcW w:w="1326" w:type="dxa"/>
            <w:shd w:val="clear" w:color="auto" w:fill="auto"/>
          </w:tcPr>
          <w:p w:rsidR="00CA4298" w:rsidRPr="007034A7" w:rsidRDefault="00CA4298" w:rsidP="00B55D8F">
            <w:pPr>
              <w:pStyle w:val="ad"/>
            </w:pPr>
            <w:r>
              <w:rPr>
                <w:rFonts w:hint="eastAsia"/>
              </w:rPr>
              <w:t>imageSize</w:t>
            </w:r>
          </w:p>
        </w:tc>
        <w:tc>
          <w:tcPr>
            <w:tcW w:w="1321" w:type="dxa"/>
            <w:shd w:val="clear" w:color="auto" w:fill="auto"/>
          </w:tcPr>
          <w:p w:rsidR="00CA4298" w:rsidRPr="007034A7" w:rsidRDefault="00CA4298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</w:tcPr>
          <w:p w:rsidR="00CA4298" w:rsidRPr="007034A7" w:rsidRDefault="00CA4298" w:rsidP="00B55D8F">
            <w:pPr>
              <w:pStyle w:val="ad"/>
            </w:pPr>
            <w:r>
              <w:rPr>
                <w:rFonts w:hint="eastAsia"/>
              </w:rPr>
              <w:t>人脸图片</w:t>
            </w:r>
            <w:r w:rsidRPr="007034A7">
              <w:t>长度</w:t>
            </w:r>
          </w:p>
        </w:tc>
      </w:tr>
      <w:tr w:rsidR="00CA4298" w:rsidRPr="007034A7" w:rsidTr="00B55D8F">
        <w:trPr>
          <w:jc w:val="center"/>
        </w:trPr>
        <w:tc>
          <w:tcPr>
            <w:tcW w:w="1271" w:type="dxa"/>
            <w:shd w:val="clear" w:color="auto" w:fill="auto"/>
          </w:tcPr>
          <w:p w:rsidR="00CA4298" w:rsidRPr="007034A7" w:rsidRDefault="00CA4298" w:rsidP="00B55D8F">
            <w:pPr>
              <w:pStyle w:val="ad"/>
            </w:pPr>
            <w:r>
              <w:rPr>
                <w:rFonts w:hint="eastAsia"/>
              </w:rPr>
              <w:t>12-27</w:t>
            </w:r>
          </w:p>
        </w:tc>
        <w:tc>
          <w:tcPr>
            <w:tcW w:w="965" w:type="dxa"/>
            <w:shd w:val="clear" w:color="auto" w:fill="auto"/>
          </w:tcPr>
          <w:p w:rsidR="00CA4298" w:rsidRPr="007034A7" w:rsidRDefault="00CA4298" w:rsidP="00CA4298">
            <w:pPr>
              <w:pStyle w:val="ad"/>
            </w:pPr>
            <w:r>
              <w:rPr>
                <w:rFonts w:hint="eastAsia"/>
              </w:rPr>
              <w:t>16</w:t>
            </w:r>
          </w:p>
        </w:tc>
        <w:tc>
          <w:tcPr>
            <w:tcW w:w="1326" w:type="dxa"/>
            <w:shd w:val="clear" w:color="auto" w:fill="auto"/>
          </w:tcPr>
          <w:p w:rsidR="00CA4298" w:rsidRPr="007034A7" w:rsidRDefault="00D002C2" w:rsidP="00B55D8F">
            <w:pPr>
              <w:pStyle w:val="ad"/>
            </w:pPr>
            <w:r>
              <w:rPr>
                <w:rFonts w:hint="eastAsia"/>
              </w:rPr>
              <w:t>MD5</w:t>
            </w:r>
          </w:p>
        </w:tc>
        <w:tc>
          <w:tcPr>
            <w:tcW w:w="1321" w:type="dxa"/>
            <w:shd w:val="clear" w:color="auto" w:fill="auto"/>
          </w:tcPr>
          <w:p w:rsidR="00CA4298" w:rsidRPr="007034A7" w:rsidRDefault="00CA4298" w:rsidP="00B55D8F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3413" w:type="dxa"/>
            <w:shd w:val="clear" w:color="auto" w:fill="auto"/>
          </w:tcPr>
          <w:p w:rsidR="00CA4298" w:rsidRPr="007034A7" w:rsidRDefault="00D002C2" w:rsidP="00155852">
            <w:pPr>
              <w:pStyle w:val="ad"/>
            </w:pPr>
            <w:r>
              <w:t>J</w:t>
            </w:r>
            <w:r>
              <w:rPr>
                <w:rFonts w:hint="eastAsia"/>
              </w:rPr>
              <w:t>pg</w:t>
            </w:r>
            <w:r>
              <w:rPr>
                <w:rFonts w:hint="eastAsia"/>
              </w:rPr>
              <w:t>图片的</w:t>
            </w:r>
            <w:r>
              <w:rPr>
                <w:rFonts w:hint="eastAsia"/>
              </w:rPr>
              <w:t>MD5</w:t>
            </w:r>
          </w:p>
        </w:tc>
      </w:tr>
    </w:tbl>
    <w:p w:rsidR="00D002C2" w:rsidRPr="005F6421" w:rsidRDefault="00D002C2" w:rsidP="00D002C2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002C2" w:rsidRDefault="00D002C2" w:rsidP="00D002C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002C2" w:rsidRDefault="00D002C2" w:rsidP="00D002C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11</w:t>
      </w:r>
      <w:r>
        <w:rPr>
          <w:rFonts w:hint="eastAsia"/>
        </w:rPr>
        <w:t>7</w:t>
      </w:r>
    </w:p>
    <w:p w:rsidR="00D002C2" w:rsidRDefault="00D002C2" w:rsidP="00D002C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CA4298" w:rsidRDefault="00D002C2" w:rsidP="00694EE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返回报文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CA4298" w:rsidRPr="001B4618" w:rsidRDefault="00CA4298" w:rsidP="00CA4298">
      <w:pPr>
        <w:pStyle w:val="a3"/>
        <w:spacing w:before="156" w:after="156"/>
        <w:ind w:left="480"/>
        <w:rPr>
          <w:color w:val="FF0000"/>
        </w:rPr>
      </w:pPr>
      <w:bookmarkStart w:id="453" w:name="_Toc468708803"/>
      <w:r w:rsidRPr="001B4618">
        <w:rPr>
          <w:rFonts w:hint="eastAsia"/>
          <w:color w:val="FF0000"/>
        </w:rPr>
        <w:t>发送人脸图片</w:t>
      </w:r>
      <w:bookmarkEnd w:id="453"/>
    </w:p>
    <w:p w:rsidR="003169AE" w:rsidRDefault="003169AE" w:rsidP="003169AE">
      <w:pPr>
        <w:ind w:firstLine="480"/>
      </w:pPr>
      <w:r w:rsidRPr="00CA4298">
        <w:rPr>
          <w:rFonts w:ascii="楷体" w:eastAsia="楷体" w:hAnsi="楷体" w:hint="eastAsia"/>
        </w:rPr>
        <w:t>发送</w:t>
      </w:r>
      <w:r>
        <w:rPr>
          <w:rFonts w:hint="eastAsia"/>
        </w:rPr>
        <w:t>：</w:t>
      </w:r>
    </w:p>
    <w:p w:rsidR="003169AE" w:rsidRPr="00DD5F8B" w:rsidRDefault="003169AE" w:rsidP="003169AE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3169AE" w:rsidRDefault="003169AE" w:rsidP="003169AE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11</w:t>
      </w:r>
      <w:r>
        <w:rPr>
          <w:rFonts w:hint="eastAsia"/>
        </w:rPr>
        <w:t>8</w:t>
      </w:r>
    </w:p>
    <w:p w:rsidR="003169AE" w:rsidRDefault="003169AE" w:rsidP="003169AE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3169AE" w:rsidRDefault="003169AE" w:rsidP="003169AE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发送用于人脸注册的图片（</w:t>
      </w:r>
      <w:r>
        <w:rPr>
          <w:rFonts w:hint="eastAsia"/>
        </w:rPr>
        <w:t>jpg</w:t>
      </w:r>
      <w:r>
        <w:rPr>
          <w:rFonts w:hint="eastAsia"/>
        </w:rPr>
        <w:t>格式）</w:t>
      </w:r>
    </w:p>
    <w:p w:rsidR="003169AE" w:rsidRDefault="003169AE" w:rsidP="003169AE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3169AE" w:rsidRPr="007034A7" w:rsidTr="00B55D8F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3169AE" w:rsidRPr="007034A7" w:rsidRDefault="003169AE" w:rsidP="00B55D8F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3169AE" w:rsidRPr="007034A7" w:rsidRDefault="003169AE" w:rsidP="00B55D8F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3169AE" w:rsidRPr="007034A7" w:rsidRDefault="003169AE" w:rsidP="00B55D8F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3169AE" w:rsidRPr="007034A7" w:rsidRDefault="003169AE" w:rsidP="00B55D8F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3169AE" w:rsidRPr="007034A7" w:rsidRDefault="003169AE" w:rsidP="00B55D8F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A51015" w:rsidRPr="007034A7" w:rsidTr="00B55D8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A51015" w:rsidRPr="007034A7" w:rsidRDefault="00732184" w:rsidP="003169AE">
            <w:pPr>
              <w:pStyle w:val="ad"/>
            </w:pPr>
            <w:r>
              <w:rPr>
                <w:rFonts w:hint="eastAsia"/>
              </w:rPr>
              <w:t>0-3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A51015" w:rsidRPr="007034A7" w:rsidRDefault="00A51015" w:rsidP="00B55D8F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A51015" w:rsidRPr="007034A7" w:rsidRDefault="00A51015" w:rsidP="00B55D8F">
            <w:pPr>
              <w:pStyle w:val="ad"/>
            </w:pPr>
            <w:r>
              <w:rPr>
                <w:rFonts w:hint="eastAsia"/>
              </w:rPr>
              <w:t>offset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A51015" w:rsidRPr="007034A7" w:rsidRDefault="00A51015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A51015" w:rsidRPr="007034A7" w:rsidRDefault="00A51015" w:rsidP="003169AE">
            <w:pPr>
              <w:pStyle w:val="ad"/>
            </w:pPr>
            <w:r>
              <w:rPr>
                <w:rFonts w:hint="eastAsia"/>
              </w:rPr>
              <w:t>图片数据偏移</w:t>
            </w:r>
          </w:p>
        </w:tc>
      </w:tr>
      <w:tr w:rsidR="00A51015" w:rsidRPr="007034A7" w:rsidTr="00B55D8F">
        <w:trPr>
          <w:jc w:val="center"/>
        </w:trPr>
        <w:tc>
          <w:tcPr>
            <w:tcW w:w="1271" w:type="dxa"/>
            <w:shd w:val="clear" w:color="auto" w:fill="auto"/>
          </w:tcPr>
          <w:p w:rsidR="00732184" w:rsidRPr="007034A7" w:rsidRDefault="00732184" w:rsidP="00732184">
            <w:pPr>
              <w:pStyle w:val="ad"/>
            </w:pPr>
            <w:r>
              <w:rPr>
                <w:rFonts w:hint="eastAsia"/>
              </w:rPr>
              <w:t>4-7</w:t>
            </w:r>
          </w:p>
        </w:tc>
        <w:tc>
          <w:tcPr>
            <w:tcW w:w="965" w:type="dxa"/>
            <w:shd w:val="clear" w:color="auto" w:fill="auto"/>
          </w:tcPr>
          <w:p w:rsidR="00A51015" w:rsidRPr="007034A7" w:rsidRDefault="00A51015" w:rsidP="00B55D8F">
            <w:pPr>
              <w:pStyle w:val="ad"/>
            </w:pPr>
            <w:r w:rsidRPr="007034A7">
              <w:t>4</w:t>
            </w:r>
          </w:p>
        </w:tc>
        <w:tc>
          <w:tcPr>
            <w:tcW w:w="1326" w:type="dxa"/>
            <w:shd w:val="clear" w:color="auto" w:fill="auto"/>
          </w:tcPr>
          <w:p w:rsidR="00A51015" w:rsidRPr="007034A7" w:rsidRDefault="00A51015" w:rsidP="00B55D8F">
            <w:pPr>
              <w:pStyle w:val="ad"/>
            </w:pPr>
            <w:r>
              <w:rPr>
                <w:rFonts w:hint="eastAsia"/>
              </w:rPr>
              <w:t>length</w:t>
            </w:r>
          </w:p>
        </w:tc>
        <w:tc>
          <w:tcPr>
            <w:tcW w:w="1321" w:type="dxa"/>
            <w:shd w:val="clear" w:color="auto" w:fill="auto"/>
          </w:tcPr>
          <w:p w:rsidR="00A51015" w:rsidRPr="007034A7" w:rsidRDefault="00A51015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</w:tcPr>
          <w:p w:rsidR="00A51015" w:rsidRPr="007034A7" w:rsidRDefault="00A51015" w:rsidP="00B55D8F">
            <w:pPr>
              <w:pStyle w:val="ad"/>
            </w:pPr>
            <w:r>
              <w:rPr>
                <w:rFonts w:hint="eastAsia"/>
              </w:rPr>
              <w:t>图片数据</w:t>
            </w:r>
            <w:r w:rsidRPr="007034A7">
              <w:t>长度</w:t>
            </w:r>
          </w:p>
        </w:tc>
      </w:tr>
      <w:tr w:rsidR="00A51015" w:rsidRPr="007034A7" w:rsidTr="00B55D8F">
        <w:trPr>
          <w:jc w:val="center"/>
        </w:trPr>
        <w:tc>
          <w:tcPr>
            <w:tcW w:w="1271" w:type="dxa"/>
            <w:shd w:val="clear" w:color="auto" w:fill="auto"/>
          </w:tcPr>
          <w:p w:rsidR="00A51015" w:rsidRPr="007034A7" w:rsidRDefault="00A51015" w:rsidP="00B55D8F">
            <w:pPr>
              <w:pStyle w:val="ad"/>
            </w:pPr>
          </w:p>
        </w:tc>
        <w:tc>
          <w:tcPr>
            <w:tcW w:w="965" w:type="dxa"/>
            <w:shd w:val="clear" w:color="auto" w:fill="auto"/>
          </w:tcPr>
          <w:p w:rsidR="00A51015" w:rsidRPr="007034A7" w:rsidRDefault="00A51015" w:rsidP="00B55D8F">
            <w:pPr>
              <w:pStyle w:val="ad"/>
            </w:pPr>
            <w:r>
              <w:rPr>
                <w:rFonts w:hint="eastAsia"/>
              </w:rPr>
              <w:t>length</w:t>
            </w:r>
          </w:p>
        </w:tc>
        <w:tc>
          <w:tcPr>
            <w:tcW w:w="1326" w:type="dxa"/>
            <w:shd w:val="clear" w:color="auto" w:fill="auto"/>
          </w:tcPr>
          <w:p w:rsidR="00A51015" w:rsidRPr="007034A7" w:rsidRDefault="00A51015" w:rsidP="00B55D8F">
            <w:pPr>
              <w:pStyle w:val="ad"/>
            </w:pPr>
            <w:r>
              <w:rPr>
                <w:rFonts w:hint="eastAsia"/>
              </w:rPr>
              <w:t>imageData</w:t>
            </w:r>
          </w:p>
        </w:tc>
        <w:tc>
          <w:tcPr>
            <w:tcW w:w="1321" w:type="dxa"/>
            <w:shd w:val="clear" w:color="auto" w:fill="auto"/>
          </w:tcPr>
          <w:p w:rsidR="00A51015" w:rsidRPr="007034A7" w:rsidRDefault="00A51015" w:rsidP="00B55D8F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3413" w:type="dxa"/>
            <w:shd w:val="clear" w:color="auto" w:fill="auto"/>
          </w:tcPr>
          <w:p w:rsidR="00A51015" w:rsidRPr="007034A7" w:rsidRDefault="00A51015" w:rsidP="00B55D8F">
            <w:pPr>
              <w:pStyle w:val="ad"/>
            </w:pPr>
            <w:r>
              <w:rPr>
                <w:rFonts w:hint="eastAsia"/>
              </w:rPr>
              <w:t>图片数据</w:t>
            </w:r>
          </w:p>
        </w:tc>
      </w:tr>
    </w:tbl>
    <w:p w:rsidR="00EC3B76" w:rsidRPr="005F6421" w:rsidRDefault="00EC3B76" w:rsidP="00EC3B76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EC3B76" w:rsidRDefault="00EC3B76" w:rsidP="00EC3B7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EC3B76" w:rsidRDefault="00EC3B76" w:rsidP="00EC3B7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11</w:t>
      </w:r>
      <w:r>
        <w:rPr>
          <w:rFonts w:hint="eastAsia"/>
        </w:rPr>
        <w:t>8</w:t>
      </w:r>
    </w:p>
    <w:p w:rsidR="00EC3B76" w:rsidRDefault="00EC3B76" w:rsidP="00EC3B7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EC3B76" w:rsidRPr="00EC3B76" w:rsidRDefault="00EC3B76" w:rsidP="00395F08">
      <w:pPr>
        <w:pStyle w:val="a9"/>
        <w:spacing w:before="120" w:after="120"/>
        <w:ind w:left="480" w:firstLineChars="0" w:firstLine="0"/>
      </w:pPr>
      <w:r>
        <w:rPr>
          <w:rFonts w:hint="eastAsia"/>
        </w:rPr>
        <w:t>返回码：成功返回报文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CA4298" w:rsidRPr="001B4618" w:rsidRDefault="002F4167" w:rsidP="00CA4298">
      <w:pPr>
        <w:pStyle w:val="a3"/>
        <w:spacing w:before="156" w:after="156"/>
        <w:ind w:left="480"/>
        <w:rPr>
          <w:color w:val="FF0000"/>
        </w:rPr>
      </w:pPr>
      <w:bookmarkStart w:id="454" w:name="_Toc468708804"/>
      <w:r w:rsidRPr="001B4618">
        <w:rPr>
          <w:rFonts w:hint="eastAsia"/>
          <w:color w:val="FF0000"/>
        </w:rPr>
        <w:t>注册</w:t>
      </w:r>
      <w:r w:rsidR="00CA4298" w:rsidRPr="001B4618">
        <w:rPr>
          <w:rFonts w:hint="eastAsia"/>
          <w:color w:val="FF0000"/>
        </w:rPr>
        <w:t>人脸图片</w:t>
      </w:r>
      <w:bookmarkEnd w:id="454"/>
    </w:p>
    <w:p w:rsidR="00EC3B76" w:rsidRPr="00150C89" w:rsidRDefault="00EC3B76" w:rsidP="00EC3B76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EC3B76" w:rsidRPr="00DD5F8B" w:rsidRDefault="00EC3B76" w:rsidP="00EC3B7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EC3B76" w:rsidRDefault="00EC3B76" w:rsidP="00EC3B7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1</w:t>
      </w:r>
      <w:r>
        <w:rPr>
          <w:rFonts w:hint="eastAsia"/>
        </w:rPr>
        <w:t>9</w:t>
      </w:r>
    </w:p>
    <w:p w:rsidR="00EC3B76" w:rsidRDefault="00EC3B76" w:rsidP="00EC3B7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A75533" w:rsidRDefault="00EC3B76" w:rsidP="00EC3B7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说明</w:t>
      </w:r>
      <w:r>
        <w:t>：</w:t>
      </w:r>
      <w:r w:rsidR="00260920">
        <w:rPr>
          <w:rFonts w:hint="eastAsia"/>
        </w:rPr>
        <w:t>结束人脸图片</w:t>
      </w:r>
      <w:r w:rsidR="00A75533">
        <w:rPr>
          <w:rFonts w:hint="eastAsia"/>
        </w:rPr>
        <w:t>，并将发送的图片用于给特定人员注册人脸</w:t>
      </w:r>
    </w:p>
    <w:p w:rsidR="00EC3B76" w:rsidRDefault="00A75533" w:rsidP="00EC3B7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</w:t>
      </w:r>
      <w:r w:rsidR="00EC3B76">
        <w:t>数据</w:t>
      </w:r>
      <w:r w:rsidR="00EC3B76"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EC3B76" w:rsidRPr="007034A7" w:rsidTr="00B55D8F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EC3B76" w:rsidRPr="007034A7" w:rsidTr="00B55D8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指定要注册</w:t>
            </w:r>
            <w:r w:rsidRPr="007034A7">
              <w:t>的人员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EC3B76" w:rsidRPr="00150C89" w:rsidRDefault="00EC3B76" w:rsidP="00EC3B76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EC3B76" w:rsidRDefault="00EC3B76" w:rsidP="00EC3B7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EC3B76" w:rsidRDefault="00EC3B76" w:rsidP="00EC3B7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1</w:t>
      </w:r>
      <w:r w:rsidR="00732184">
        <w:rPr>
          <w:rFonts w:hint="eastAsia"/>
        </w:rPr>
        <w:t>9</w:t>
      </w:r>
    </w:p>
    <w:p w:rsidR="00EC3B76" w:rsidRDefault="00EC3B76" w:rsidP="00EC3B7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EC3B76" w:rsidRDefault="00EC3B76" w:rsidP="00EC3B7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返回码：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395"/>
        <w:gridCol w:w="1276"/>
        <w:gridCol w:w="4048"/>
      </w:tblGrid>
      <w:tr w:rsidR="00EC3B76" w:rsidRPr="007034A7" w:rsidTr="00A75533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95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EC3B76" w:rsidRPr="007034A7" w:rsidTr="00B55D8F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EC3B76" w:rsidRPr="007034A7" w:rsidRDefault="00A75533" w:rsidP="00B55D8F">
            <w:pPr>
              <w:pStyle w:val="ad"/>
            </w:pPr>
            <w:r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faceCou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  <w:jc w:val="left"/>
            </w:pPr>
            <w:r w:rsidRPr="007034A7">
              <w:rPr>
                <w:rFonts w:hint="eastAsia"/>
              </w:rPr>
              <w:t>说明</w:t>
            </w:r>
            <w:r w:rsidRPr="007034A7">
              <w:t>：</w:t>
            </w:r>
          </w:p>
          <w:p w:rsidR="00EC3B76" w:rsidRPr="007034A7" w:rsidRDefault="00EC3B76" w:rsidP="00B55D8F">
            <w:pPr>
              <w:pStyle w:val="ad"/>
              <w:jc w:val="left"/>
            </w:pPr>
            <w:r w:rsidRPr="007034A7">
              <w:rPr>
                <w:rFonts w:hint="eastAsia"/>
              </w:rPr>
              <w:t>检测</w:t>
            </w:r>
            <w:r w:rsidRPr="007034A7">
              <w:t>到的人员数量</w:t>
            </w:r>
            <w:r w:rsidRPr="007034A7">
              <w:rPr>
                <w:rFonts w:hint="eastAsia"/>
              </w:rPr>
              <w:t>，当</w:t>
            </w:r>
            <w:r w:rsidRPr="007034A7">
              <w:t>出现多个人脸</w:t>
            </w:r>
            <w:r w:rsidRPr="007034A7">
              <w:rPr>
                <w:rFonts w:hint="eastAsia"/>
              </w:rPr>
              <w:t>时</w:t>
            </w:r>
            <w:r w:rsidRPr="007034A7">
              <w:t>，只采集最大的人脸。</w:t>
            </w:r>
          </w:p>
        </w:tc>
      </w:tr>
      <w:tr w:rsidR="00EC3B76" w:rsidRPr="007034A7" w:rsidTr="00A75533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EC3B76" w:rsidRPr="007034A7" w:rsidRDefault="00A75533" w:rsidP="00A75533">
            <w:pPr>
              <w:pStyle w:val="ad"/>
            </w:pPr>
            <w:r>
              <w:rPr>
                <w:rFonts w:hint="eastAsia"/>
              </w:rPr>
              <w:t>1</w:t>
            </w:r>
            <w:r w:rsidR="00EC3B76" w:rsidRPr="007034A7">
              <w:t>-</w:t>
            </w:r>
            <w:r>
              <w:rPr>
                <w:rFonts w:hint="eastAsia"/>
              </w:rPr>
              <w:t>2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2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lef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EC3B76" w:rsidRPr="007034A7" w:rsidTr="00A75533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EC3B76" w:rsidRPr="007034A7" w:rsidRDefault="00A75533" w:rsidP="00A75533">
            <w:pPr>
              <w:pStyle w:val="ad"/>
            </w:pPr>
            <w:r>
              <w:rPr>
                <w:rFonts w:hint="eastAsia"/>
              </w:rPr>
              <w:t>3</w:t>
            </w:r>
            <w:r w:rsidR="00EC3B76" w:rsidRPr="007034A7">
              <w:t>-</w:t>
            </w:r>
            <w:r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2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to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EC3B76" w:rsidRPr="007034A7" w:rsidTr="00A75533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EC3B76" w:rsidRPr="007034A7" w:rsidRDefault="00A75533" w:rsidP="00A75533">
            <w:pPr>
              <w:pStyle w:val="ad"/>
            </w:pPr>
            <w:r>
              <w:rPr>
                <w:rFonts w:hint="eastAsia"/>
              </w:rPr>
              <w:t>5</w:t>
            </w:r>
            <w:r w:rsidR="00EC3B76" w:rsidRPr="007034A7">
              <w:t>-</w:t>
            </w:r>
            <w:r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2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r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EC3B76" w:rsidRPr="007034A7" w:rsidTr="00A75533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EC3B76" w:rsidRPr="007034A7" w:rsidRDefault="00A75533" w:rsidP="00A75533">
            <w:pPr>
              <w:pStyle w:val="ad"/>
            </w:pPr>
            <w:r>
              <w:rPr>
                <w:rFonts w:hint="eastAsia"/>
              </w:rPr>
              <w:t>7</w:t>
            </w:r>
            <w:r w:rsidR="00EC3B76" w:rsidRPr="007034A7">
              <w:t>-</w:t>
            </w:r>
            <w:r>
              <w:rPr>
                <w:rFonts w:hint="eastAsia"/>
              </w:rPr>
              <w:t>8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2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bottom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bottom</w:t>
            </w:r>
          </w:p>
        </w:tc>
      </w:tr>
      <w:tr w:rsidR="00EC3B76" w:rsidRPr="007034A7" w:rsidTr="00A75533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EC3B76" w:rsidRPr="007034A7" w:rsidRDefault="00A75533" w:rsidP="00B55D8F">
            <w:pPr>
              <w:pStyle w:val="ad"/>
            </w:pPr>
            <w:r>
              <w:rPr>
                <w:rFonts w:hint="eastAsia"/>
              </w:rPr>
              <w:t>9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1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angl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图片</w:t>
            </w:r>
            <w:r w:rsidRPr="007034A7">
              <w:t>中的角度</w:t>
            </w:r>
            <w:r w:rsidRPr="007034A7">
              <w:rPr>
                <w:rFonts w:hint="eastAsia"/>
              </w:rPr>
              <w:t>，（</w:t>
            </w:r>
            <w:r w:rsidRPr="007034A7">
              <w:t>0-100</w:t>
            </w:r>
            <w:r w:rsidRPr="007034A7">
              <w:rPr>
                <w:rFonts w:hint="eastAsia"/>
              </w:rPr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  <w:tr w:rsidR="00EC3B76" w:rsidRPr="007034A7" w:rsidTr="00A75533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EC3B76" w:rsidRPr="007034A7" w:rsidRDefault="00EC3B76" w:rsidP="00A75533">
            <w:pPr>
              <w:pStyle w:val="ad"/>
            </w:pPr>
            <w:r w:rsidRPr="007034A7">
              <w:t>1</w:t>
            </w:r>
            <w:r w:rsidR="00A75533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1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t>l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EC3B76" w:rsidRPr="007034A7" w:rsidRDefault="00EC3B76" w:rsidP="00B55D8F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</w:t>
            </w:r>
            <w:r w:rsidRPr="007034A7">
              <w:t>图片中的亮度</w:t>
            </w:r>
            <w:r w:rsidRPr="007034A7">
              <w:rPr>
                <w:rFonts w:hint="eastAsia"/>
              </w:rPr>
              <w:t>，</w:t>
            </w:r>
            <w:r w:rsidRPr="007034A7">
              <w:t>（</w:t>
            </w:r>
            <w:r w:rsidRPr="007034A7">
              <w:t>0-100</w:t>
            </w:r>
            <w:r w:rsidRPr="007034A7"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</w:tbl>
    <w:p w:rsidR="00EC3B76" w:rsidRDefault="00EC3B76" w:rsidP="00EC3B76">
      <w:pPr>
        <w:ind w:firstLine="480"/>
      </w:pPr>
      <w:r>
        <w:rPr>
          <w:rFonts w:hint="eastAsia"/>
        </w:rPr>
        <w:t>人脸在</w:t>
      </w:r>
      <w:r>
        <w:t>图片中的相对位置</w:t>
      </w:r>
      <w:r>
        <w:rPr>
          <w:rFonts w:hint="eastAsia"/>
        </w:rPr>
        <w:t>的</w:t>
      </w:r>
      <w:r>
        <w:t>计算方法为</w:t>
      </w:r>
      <w:r>
        <w:rPr>
          <w:rFonts w:hint="eastAsia"/>
        </w:rPr>
        <w:t>:</w:t>
      </w:r>
    </w:p>
    <w:p w:rsidR="00EC3B76" w:rsidRDefault="00EC3B76" w:rsidP="00EC3B76">
      <w:pPr>
        <w:ind w:firstLine="480"/>
      </w:pPr>
      <w:r>
        <w:t>l</w:t>
      </w:r>
      <w:r>
        <w:rPr>
          <w:rFonts w:hint="eastAsia"/>
        </w:rPr>
        <w:t xml:space="preserve">eft </w:t>
      </w:r>
      <w:r>
        <w:t xml:space="preserve">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>
        <w:t>left</w:t>
      </w:r>
      <w:r>
        <w:rPr>
          <w:rFonts w:hint="eastAsia"/>
        </w:rPr>
        <w:t>/</w:t>
      </w:r>
      <w:r>
        <w:t>10000)</w:t>
      </w:r>
    </w:p>
    <w:p w:rsidR="00EC3B76" w:rsidRDefault="00EC3B76" w:rsidP="00EC3B76">
      <w:pPr>
        <w:ind w:firstLine="480"/>
      </w:pPr>
      <w:r>
        <w:t xml:space="preserve">top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top</w:t>
      </w:r>
      <w:r>
        <w:rPr>
          <w:rFonts w:hint="eastAsia"/>
        </w:rPr>
        <w:t xml:space="preserve"> /</w:t>
      </w:r>
      <w:r>
        <w:t>10000)</w:t>
      </w:r>
    </w:p>
    <w:p w:rsidR="00EC3B76" w:rsidRDefault="00EC3B76" w:rsidP="00EC3B76">
      <w:pPr>
        <w:ind w:firstLine="480"/>
      </w:pPr>
      <w:r>
        <w:t xml:space="preserve">right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right</w:t>
      </w:r>
      <w:r>
        <w:rPr>
          <w:rFonts w:hint="eastAsia"/>
        </w:rPr>
        <w:t xml:space="preserve"> /</w:t>
      </w:r>
      <w:r>
        <w:t>10000)</w:t>
      </w:r>
    </w:p>
    <w:p w:rsidR="00EC3B76" w:rsidRPr="00EC3B76" w:rsidRDefault="00EC3B76" w:rsidP="00EC3B76">
      <w:pPr>
        <w:ind w:firstLine="480"/>
      </w:pPr>
      <w:r>
        <w:lastRenderedPageBreak/>
        <w:t>bottom =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bottom</w:t>
      </w:r>
      <w:r>
        <w:rPr>
          <w:rFonts w:hint="eastAsia"/>
        </w:rPr>
        <w:t xml:space="preserve"> /</w:t>
      </w:r>
      <w:r>
        <w:t>10000)</w:t>
      </w:r>
    </w:p>
    <w:p w:rsidR="00DE3467" w:rsidRDefault="00DE3467" w:rsidP="00E3252C">
      <w:pPr>
        <w:pStyle w:val="a2"/>
        <w:spacing w:before="156" w:after="156"/>
        <w:ind w:left="240"/>
      </w:pPr>
      <w:bookmarkStart w:id="455" w:name="_Toc446514681"/>
      <w:bookmarkStart w:id="456" w:name="_Toc448236873"/>
      <w:bookmarkStart w:id="457" w:name="_Toc468708805"/>
      <w:r>
        <w:rPr>
          <w:rFonts w:hint="eastAsia"/>
        </w:rPr>
        <w:t>人脸校验</w:t>
      </w:r>
      <w:bookmarkEnd w:id="455"/>
      <w:bookmarkEnd w:id="456"/>
      <w:bookmarkEnd w:id="457"/>
    </w:p>
    <w:p w:rsidR="00DE3467" w:rsidRDefault="00DE3467" w:rsidP="007B2D85">
      <w:pPr>
        <w:pStyle w:val="a3"/>
        <w:spacing w:before="156" w:after="156"/>
        <w:ind w:left="480"/>
      </w:pPr>
      <w:bookmarkStart w:id="458" w:name="_Toc446514682"/>
      <w:bookmarkStart w:id="459" w:name="_Toc448236874"/>
      <w:bookmarkStart w:id="460" w:name="_Toc468708806"/>
      <w:r>
        <w:rPr>
          <w:rFonts w:hint="eastAsia"/>
        </w:rPr>
        <w:t>人脸</w:t>
      </w:r>
      <w:r>
        <w:t>校验</w:t>
      </w:r>
      <w:bookmarkEnd w:id="458"/>
      <w:bookmarkEnd w:id="459"/>
      <w:bookmarkEnd w:id="460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121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启动摄像头</w:t>
      </w:r>
      <w:r>
        <w:t>，</w:t>
      </w:r>
      <w:r>
        <w:rPr>
          <w:rFonts w:hint="eastAsia"/>
        </w:rPr>
        <w:t>校验摄像头</w:t>
      </w:r>
      <w:r>
        <w:t>前方的人员是否</w:t>
      </w:r>
      <w:r>
        <w:rPr>
          <w:rFonts w:hint="eastAsia"/>
        </w:rPr>
        <w:t>和</w:t>
      </w:r>
      <w:r>
        <w:t>指定人员</w:t>
      </w:r>
      <w:r>
        <w:rPr>
          <w:rFonts w:hint="eastAsia"/>
        </w:rPr>
        <w:t>ID</w:t>
      </w:r>
      <w:r>
        <w:rPr>
          <w:rFonts w:hint="eastAsia"/>
        </w:rPr>
        <w:t>是否</w:t>
      </w:r>
      <w:r>
        <w:t>匹配。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人员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Default="00DE3467" w:rsidP="008037D1">
      <w:pPr>
        <w:ind w:firstLine="480"/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121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每校验一帧</w:t>
      </w:r>
      <w:r>
        <w:t>返回</w:t>
      </w:r>
      <w:r>
        <w:rPr>
          <w:rFonts w:hint="eastAsia"/>
        </w:rPr>
        <w:t>一个报文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395"/>
        <w:gridCol w:w="1276"/>
        <w:gridCol w:w="4048"/>
      </w:tblGrid>
      <w:tr w:rsidR="00DE3467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5F6421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stat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状态</w:t>
            </w:r>
            <w:r w:rsidRPr="007034A7">
              <w:t>码：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校验中</w:t>
            </w:r>
            <w:r w:rsidRPr="007034A7">
              <w:t>，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校验成功</w:t>
            </w:r>
            <w:r w:rsidRPr="007034A7">
              <w:t>，</w:t>
            </w:r>
            <w:r w:rsidRPr="007034A7">
              <w:rPr>
                <w:rFonts w:hint="eastAsia"/>
              </w:rPr>
              <w:t>2</w:t>
            </w:r>
            <w:r w:rsidRPr="007034A7">
              <w:rPr>
                <w:rFonts w:hint="eastAsia"/>
              </w:rPr>
              <w:t>超时，</w:t>
            </w:r>
            <w:r w:rsidRPr="007034A7">
              <w:rPr>
                <w:rFonts w:hint="eastAsia"/>
              </w:rPr>
              <w:t>3</w:t>
            </w:r>
            <w:r w:rsidRPr="007034A7">
              <w:t>校验失败</w:t>
            </w:r>
          </w:p>
        </w:tc>
      </w:tr>
      <w:tr w:rsidR="00DE3467" w:rsidRPr="007034A7" w:rsidTr="005F6421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1-8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verifI</w:t>
            </w:r>
            <w:r w:rsidRPr="007034A7">
              <w:t>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校验记录</w:t>
            </w:r>
            <w:r w:rsidRPr="007034A7">
              <w:t xml:space="preserve"> </w:t>
            </w:r>
            <w:r w:rsidRPr="007034A7">
              <w:rPr>
                <w:rFonts w:hint="eastAsia"/>
              </w:rPr>
              <w:t>id</w:t>
            </w:r>
            <w:r w:rsidRPr="007034A7">
              <w:t>；</w:t>
            </w:r>
            <w:r w:rsidRPr="007034A7">
              <w:rPr>
                <w:rFonts w:hint="eastAsia"/>
              </w:rPr>
              <w:t>状态为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校验中时，系统并没有保存校验记录，此时返回的</w:t>
            </w:r>
            <w:r w:rsidRPr="007034A7">
              <w:rPr>
                <w:rFonts w:hint="eastAsia"/>
              </w:rPr>
              <w:t>verifI</w:t>
            </w:r>
            <w:r w:rsidRPr="007034A7">
              <w:t>D</w:t>
            </w:r>
            <w:r w:rsidRPr="007034A7">
              <w:rPr>
                <w:rFonts w:hint="eastAsia"/>
              </w:rPr>
              <w:t>为</w:t>
            </w:r>
            <w:r w:rsidRPr="007034A7">
              <w:rPr>
                <w:rFonts w:hint="eastAsia"/>
              </w:rPr>
              <w:t>0.</w:t>
            </w:r>
            <w:r w:rsidRPr="007034A7">
              <w:rPr>
                <w:rFonts w:hint="eastAsia"/>
              </w:rPr>
              <w:t>其他状态返回存储后的校验记录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，可以通过该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获取本次校验的人员数据。</w:t>
            </w:r>
          </w:p>
        </w:tc>
      </w:tr>
      <w:tr w:rsidR="00DE3467" w:rsidRPr="007034A7" w:rsidTr="005F6421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9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faceCo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说明</w:t>
            </w:r>
            <w:r w:rsidRPr="007034A7">
              <w:t>：</w:t>
            </w:r>
          </w:p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检测</w:t>
            </w:r>
            <w:r w:rsidRPr="007034A7">
              <w:t>到的人员数量</w:t>
            </w:r>
            <w:r w:rsidRPr="007034A7">
              <w:rPr>
                <w:rFonts w:hint="eastAsia"/>
              </w:rPr>
              <w:t>，</w:t>
            </w:r>
            <w:r w:rsidRPr="007034A7">
              <w:t>人脸校验只</w:t>
            </w:r>
            <w:r w:rsidRPr="007034A7">
              <w:rPr>
                <w:rFonts w:hint="eastAsia"/>
              </w:rPr>
              <w:t>取</w:t>
            </w:r>
            <w:r w:rsidRPr="007034A7">
              <w:t>人</w:t>
            </w:r>
            <w:r w:rsidRPr="007034A7">
              <w:lastRenderedPageBreak/>
              <w:t>头最大的人脸。</w:t>
            </w:r>
          </w:p>
        </w:tc>
      </w:tr>
      <w:tr w:rsidR="00DE3467" w:rsidRPr="007034A7" w:rsidTr="005F6421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lastRenderedPageBreak/>
              <w:t>10-11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lef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DE3467" w:rsidRPr="007034A7" w:rsidTr="005F6421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2-1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to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DE3467" w:rsidRPr="007034A7" w:rsidTr="005F6421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4-15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r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DE3467" w:rsidRPr="007034A7" w:rsidTr="005F6421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6-17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bottom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bottom</w:t>
            </w:r>
          </w:p>
        </w:tc>
      </w:tr>
      <w:tr w:rsidR="00DE3467" w:rsidRPr="007034A7" w:rsidTr="005F6421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8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angl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图片</w:t>
            </w:r>
            <w:r w:rsidRPr="007034A7">
              <w:t>中的角度</w:t>
            </w:r>
            <w:r w:rsidRPr="007034A7">
              <w:rPr>
                <w:rFonts w:hint="eastAsia"/>
              </w:rPr>
              <w:t>，（</w:t>
            </w:r>
            <w:r w:rsidRPr="007034A7">
              <w:t>0-100</w:t>
            </w:r>
            <w:r w:rsidRPr="007034A7">
              <w:rPr>
                <w:rFonts w:hint="eastAsia"/>
              </w:rPr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  <w:tr w:rsidR="00DE3467" w:rsidRPr="007034A7" w:rsidTr="005F6421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9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t>l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5F6421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</w:t>
            </w:r>
            <w:r w:rsidRPr="007034A7">
              <w:t>图片中的亮度</w:t>
            </w:r>
            <w:r w:rsidRPr="007034A7">
              <w:rPr>
                <w:rFonts w:hint="eastAsia"/>
              </w:rPr>
              <w:t>，</w:t>
            </w:r>
            <w:r w:rsidRPr="007034A7">
              <w:t>（</w:t>
            </w:r>
            <w:r w:rsidRPr="007034A7">
              <w:t>0-100</w:t>
            </w:r>
            <w:r w:rsidRPr="007034A7"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</w:tbl>
    <w:p w:rsidR="00DE3467" w:rsidRDefault="00DE3467" w:rsidP="008037D1">
      <w:pPr>
        <w:ind w:firstLine="480"/>
      </w:pPr>
      <w:r>
        <w:rPr>
          <w:rFonts w:hint="eastAsia"/>
        </w:rPr>
        <w:t>人脸在</w:t>
      </w:r>
      <w:r>
        <w:t>图片中的相对位置</w:t>
      </w:r>
      <w:r>
        <w:rPr>
          <w:rFonts w:hint="eastAsia"/>
        </w:rPr>
        <w:t>的</w:t>
      </w:r>
      <w:r>
        <w:t>计算方法为</w:t>
      </w:r>
      <w:r>
        <w:rPr>
          <w:rFonts w:hint="eastAsia"/>
        </w:rPr>
        <w:t>:</w:t>
      </w:r>
    </w:p>
    <w:p w:rsidR="00DE3467" w:rsidRDefault="00DE3467" w:rsidP="008037D1">
      <w:pPr>
        <w:ind w:firstLine="480"/>
      </w:pPr>
      <w:r>
        <w:t>l</w:t>
      </w:r>
      <w:r>
        <w:rPr>
          <w:rFonts w:hint="eastAsia"/>
        </w:rPr>
        <w:t xml:space="preserve">eft </w:t>
      </w:r>
      <w:r>
        <w:t xml:space="preserve">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>
        <w:t>left</w:t>
      </w:r>
      <w:r>
        <w:rPr>
          <w:rFonts w:hint="eastAsia"/>
        </w:rPr>
        <w:t>/</w:t>
      </w:r>
      <w:r>
        <w:t>10000)</w:t>
      </w:r>
    </w:p>
    <w:p w:rsidR="00DE3467" w:rsidRDefault="00DE3467" w:rsidP="008037D1">
      <w:pPr>
        <w:ind w:firstLine="480"/>
      </w:pPr>
      <w:r>
        <w:t xml:space="preserve">top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top</w:t>
      </w:r>
      <w:r>
        <w:rPr>
          <w:rFonts w:hint="eastAsia"/>
        </w:rPr>
        <w:t xml:space="preserve"> /</w:t>
      </w:r>
      <w:r>
        <w:t>10000)</w:t>
      </w:r>
    </w:p>
    <w:p w:rsidR="00DE3467" w:rsidRDefault="00DE3467" w:rsidP="008037D1">
      <w:pPr>
        <w:ind w:firstLine="480"/>
      </w:pPr>
      <w:r>
        <w:t xml:space="preserve">right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right</w:t>
      </w:r>
      <w:r>
        <w:rPr>
          <w:rFonts w:hint="eastAsia"/>
        </w:rPr>
        <w:t xml:space="preserve"> /</w:t>
      </w:r>
      <w:r>
        <w:t>10000)</w:t>
      </w:r>
    </w:p>
    <w:p w:rsidR="00DE3467" w:rsidRDefault="00DE3467" w:rsidP="008037D1">
      <w:pPr>
        <w:ind w:firstLine="480"/>
      </w:pPr>
      <w:r>
        <w:t>bottom =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bottom</w:t>
      </w:r>
      <w:r>
        <w:rPr>
          <w:rFonts w:hint="eastAsia"/>
        </w:rPr>
        <w:t xml:space="preserve"> /</w:t>
      </w:r>
      <w:r>
        <w:t>10000)</w:t>
      </w:r>
    </w:p>
    <w:p w:rsidR="00DE3467" w:rsidRDefault="00DE3467" w:rsidP="007B2D85">
      <w:pPr>
        <w:pStyle w:val="a3"/>
        <w:spacing w:before="156" w:after="156"/>
        <w:ind w:left="480"/>
      </w:pPr>
      <w:bookmarkStart w:id="461" w:name="_Toc446514683"/>
      <w:bookmarkStart w:id="462" w:name="_Toc448236875"/>
      <w:bookmarkStart w:id="463" w:name="_Toc468708807"/>
      <w:r>
        <w:rPr>
          <w:rFonts w:hint="eastAsia"/>
        </w:rPr>
        <w:t>校验记录</w:t>
      </w:r>
      <w:r>
        <w:t>搜索</w:t>
      </w:r>
      <w:bookmarkEnd w:id="461"/>
      <w:bookmarkEnd w:id="462"/>
      <w:bookmarkEnd w:id="463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22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搜索满足</w:t>
      </w:r>
      <w:r>
        <w:t>条件的</w:t>
      </w:r>
      <w:r>
        <w:rPr>
          <w:rFonts w:hint="eastAsia"/>
        </w:rPr>
        <w:t>校验</w:t>
      </w:r>
      <w:r>
        <w:t>记录</w:t>
      </w:r>
      <w:r>
        <w:rPr>
          <w:rFonts w:hint="eastAsia"/>
        </w:rPr>
        <w:t>，</w:t>
      </w:r>
      <w:r>
        <w:t>每次最多返回</w:t>
      </w:r>
      <w:r>
        <w:rPr>
          <w:rFonts w:hint="eastAsia"/>
        </w:rPr>
        <w:t>30</w:t>
      </w:r>
      <w:r>
        <w:rPr>
          <w:rFonts w:hint="eastAsia"/>
        </w:rPr>
        <w:t>个</w:t>
      </w:r>
      <w:r>
        <w:t>结果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p w:rsidR="00DE3467" w:rsidRDefault="00DE3467" w:rsidP="006839B0">
      <w:pPr>
        <w:ind w:firstLine="480"/>
      </w:pPr>
      <w:r>
        <w:rPr>
          <w:rFonts w:hint="eastAsia"/>
        </w:rPr>
        <w:t>格式为：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（字段名）（空格）</w:t>
      </w:r>
      <w:r>
        <w:t>（</w:t>
      </w:r>
      <w:r>
        <w:rPr>
          <w:rFonts w:hint="eastAsia"/>
        </w:rPr>
        <w:t>逻辑判断）（空格</w:t>
      </w:r>
      <w:r>
        <w:t>）</w:t>
      </w:r>
      <w:r>
        <w:rPr>
          <w:rFonts w:hint="eastAsia"/>
        </w:rPr>
        <w:t>（字段值</w:t>
      </w:r>
      <w:r>
        <w:t>）</w:t>
      </w:r>
      <w:r>
        <w:rPr>
          <w:rFonts w:hint="eastAsia"/>
        </w:rPr>
        <w:t>“；</w:t>
      </w:r>
      <w:r>
        <w:t>多个条件可以使用</w:t>
      </w:r>
      <w:proofErr w:type="gramStart"/>
      <w:r>
        <w:rPr>
          <w:rFonts w:hint="eastAsia"/>
        </w:rPr>
        <w:t>‘</w:t>
      </w:r>
      <w:proofErr w:type="gramEnd"/>
      <w:r>
        <w:rPr>
          <w:rFonts w:hint="eastAsia"/>
        </w:rPr>
        <w:t>&amp;</w:t>
      </w:r>
      <w:proofErr w:type="gramStart"/>
      <w:r>
        <w:rPr>
          <w:rFonts w:hint="eastAsia"/>
        </w:rPr>
        <w:t>‘</w:t>
      </w:r>
      <w:proofErr w:type="gramEnd"/>
      <w:r>
        <w:rPr>
          <w:rFonts w:hint="eastAsia"/>
        </w:rPr>
        <w:t>进行</w:t>
      </w:r>
      <w:r>
        <w:t>连接</w:t>
      </w:r>
      <w:r>
        <w:rPr>
          <w:rFonts w:hint="eastAsia"/>
        </w:rPr>
        <w:t>；</w:t>
      </w:r>
    </w:p>
    <w:p w:rsidR="00DE3467" w:rsidRPr="006839B0" w:rsidRDefault="00DE3467" w:rsidP="006839B0">
      <w:pPr>
        <w:ind w:firstLine="480"/>
      </w:pPr>
      <w:r w:rsidRPr="006839B0">
        <w:rPr>
          <w:rFonts w:hint="eastAsia"/>
        </w:rPr>
        <w:t>字段：指的是注册</w:t>
      </w:r>
      <w:r w:rsidRPr="006839B0">
        <w:t>人员</w:t>
      </w:r>
      <w:r w:rsidRPr="006839B0">
        <w:rPr>
          <w:rFonts w:hint="eastAsia"/>
        </w:rPr>
        <w:t>的各个</w:t>
      </w:r>
      <w:r w:rsidRPr="006839B0">
        <w:t>属性</w:t>
      </w:r>
      <w:r w:rsidRPr="006839B0">
        <w:rPr>
          <w:rFonts w:hint="eastAsia"/>
        </w:rPr>
        <w:t>字段。</w:t>
      </w:r>
    </w:p>
    <w:p w:rsidR="00DE3467" w:rsidRPr="006839B0" w:rsidRDefault="00DE3467" w:rsidP="006839B0">
      <w:pPr>
        <w:ind w:firstLine="480"/>
      </w:pPr>
      <w:r w:rsidRPr="006839B0">
        <w:rPr>
          <w:rFonts w:hint="eastAsia"/>
        </w:rPr>
        <w:t>逻辑</w:t>
      </w:r>
      <w:r w:rsidRPr="006839B0">
        <w:t>判断：</w:t>
      </w:r>
      <w:r w:rsidRPr="006839B0">
        <w:rPr>
          <w:rFonts w:hint="eastAsia"/>
        </w:rPr>
        <w:t>包括等于</w:t>
      </w:r>
      <w:r w:rsidRPr="006839B0">
        <w:t>=</w:t>
      </w:r>
      <w:r w:rsidRPr="006839B0">
        <w:rPr>
          <w:rFonts w:hint="eastAsia"/>
        </w:rPr>
        <w:t>,</w:t>
      </w:r>
      <w:r w:rsidRPr="006839B0">
        <w:rPr>
          <w:rFonts w:hint="eastAsia"/>
        </w:rPr>
        <w:t>小于</w:t>
      </w:r>
      <w:r w:rsidRPr="006839B0">
        <w:t>&lt;,</w:t>
      </w:r>
      <w:r w:rsidRPr="006839B0">
        <w:rPr>
          <w:rFonts w:hint="eastAsia"/>
        </w:rPr>
        <w:t>大于</w:t>
      </w:r>
      <w:r w:rsidRPr="006839B0">
        <w:t>&gt;,</w:t>
      </w:r>
      <w:r w:rsidRPr="006839B0">
        <w:rPr>
          <w:rFonts w:hint="eastAsia"/>
        </w:rPr>
        <w:t>小于</w:t>
      </w:r>
      <w:r w:rsidRPr="006839B0">
        <w:t>等于</w:t>
      </w:r>
      <w:r w:rsidRPr="006839B0">
        <w:t>&lt;=</w:t>
      </w:r>
      <w:r w:rsidRPr="006839B0">
        <w:rPr>
          <w:rFonts w:hint="eastAsia"/>
        </w:rPr>
        <w:t>，</w:t>
      </w:r>
      <w:r w:rsidRPr="006839B0">
        <w:t>大于等于</w:t>
      </w:r>
      <w:r w:rsidRPr="006839B0">
        <w:t>&gt;=</w:t>
      </w:r>
    </w:p>
    <w:p w:rsidR="00DE3467" w:rsidRPr="006839B0" w:rsidRDefault="00DE3467" w:rsidP="006839B0">
      <w:pPr>
        <w:ind w:firstLine="480"/>
      </w:pPr>
      <w:r w:rsidRPr="006839B0">
        <w:rPr>
          <w:rFonts w:hint="eastAsia"/>
        </w:rPr>
        <w:t>示例</w:t>
      </w:r>
      <w:r w:rsidRPr="006839B0">
        <w:rPr>
          <w:rFonts w:hint="eastAsia"/>
        </w:rPr>
        <w:t>1</w:t>
      </w:r>
      <w:r w:rsidRPr="006839B0">
        <w:t>：</w:t>
      </w:r>
      <w:r w:rsidR="00D703AF">
        <w:t>”</w:t>
      </w:r>
      <w:r w:rsidRPr="006839B0">
        <w:t xml:space="preserve"> id =000123123”</w:t>
      </w:r>
    </w:p>
    <w:p w:rsidR="006839B0" w:rsidRDefault="00DE3467" w:rsidP="006839B0">
      <w:pPr>
        <w:ind w:firstLine="480"/>
      </w:pPr>
      <w:r w:rsidRPr="006839B0">
        <w:rPr>
          <w:rFonts w:hint="eastAsia"/>
        </w:rPr>
        <w:t>示例</w:t>
      </w:r>
      <w:r w:rsidRPr="006839B0">
        <w:rPr>
          <w:rFonts w:hint="eastAsia"/>
        </w:rPr>
        <w:t>2</w:t>
      </w:r>
      <w:r w:rsidRPr="006839B0">
        <w:rPr>
          <w:rFonts w:hint="eastAsia"/>
        </w:rPr>
        <w:t>：</w:t>
      </w:r>
    </w:p>
    <w:p w:rsidR="00DE3467" w:rsidRPr="006839B0" w:rsidRDefault="006839B0" w:rsidP="006839B0">
      <w:pPr>
        <w:ind w:firstLine="480"/>
      </w:pPr>
      <w:r>
        <w:t>“</w:t>
      </w:r>
      <w:proofErr w:type="gramStart"/>
      <w:r w:rsidR="00DE3467" w:rsidRPr="006839B0">
        <w:t>dt&gt;</w:t>
      </w:r>
      <w:proofErr w:type="gramEnd"/>
      <w:r w:rsidR="00DE3467" w:rsidRPr="006839B0">
        <w:rPr>
          <w:rFonts w:hint="eastAsia"/>
        </w:rPr>
        <w:t>201</w:t>
      </w:r>
      <w:r w:rsidR="00DE3467" w:rsidRPr="006839B0">
        <w:t>4-</w:t>
      </w:r>
      <w:r w:rsidR="00DE3467" w:rsidRPr="006839B0">
        <w:rPr>
          <w:rFonts w:hint="eastAsia"/>
        </w:rPr>
        <w:t>10</w:t>
      </w:r>
      <w:r w:rsidR="00DE3467" w:rsidRPr="006839B0">
        <w:t>-</w:t>
      </w:r>
      <w:r w:rsidR="00DE3467" w:rsidRPr="006839B0">
        <w:rPr>
          <w:rFonts w:hint="eastAsia"/>
        </w:rPr>
        <w:t>31 12:34:56</w:t>
      </w:r>
      <w:r w:rsidR="00DE3467" w:rsidRPr="006839B0">
        <w:t>&amp;dt&lt;=</w:t>
      </w:r>
      <w:r w:rsidR="00DE3467" w:rsidRPr="006839B0">
        <w:rPr>
          <w:rFonts w:hint="eastAsia"/>
        </w:rPr>
        <w:t>2015</w:t>
      </w:r>
      <w:r w:rsidR="00DE3467" w:rsidRPr="006839B0">
        <w:t>-</w:t>
      </w:r>
      <w:r w:rsidR="00DE3467" w:rsidRPr="006839B0">
        <w:rPr>
          <w:rFonts w:hint="eastAsia"/>
        </w:rPr>
        <w:t>10</w:t>
      </w:r>
      <w:r w:rsidR="00DE3467" w:rsidRPr="006839B0">
        <w:t>-</w:t>
      </w:r>
      <w:r w:rsidR="00DE3467" w:rsidRPr="006839B0">
        <w:rPr>
          <w:rFonts w:hint="eastAsia"/>
        </w:rPr>
        <w:t>31 12:34:56</w:t>
      </w:r>
      <w:r w:rsidR="00DE3467" w:rsidRPr="006839B0">
        <w:t>&amp;</w:t>
      </w:r>
      <w:r w:rsidR="00DE3467" w:rsidRPr="006839B0">
        <w:rPr>
          <w:rFonts w:hint="eastAsia"/>
        </w:rPr>
        <w:t>skip=305&amp;state=2+1</w:t>
      </w:r>
      <w:r>
        <w:t>”</w:t>
      </w:r>
    </w:p>
    <w:p w:rsidR="006839B0" w:rsidRDefault="006839B0" w:rsidP="00DE3467">
      <w:pPr>
        <w:pStyle w:val="a9"/>
        <w:ind w:left="420" w:firstLineChars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980"/>
        <w:gridCol w:w="1980"/>
      </w:tblGrid>
      <w:tr w:rsidR="00DE3467" w:rsidRPr="007034A7" w:rsidTr="00F00726">
        <w:trPr>
          <w:trHeight w:val="557"/>
          <w:jc w:val="center"/>
        </w:trPr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lastRenderedPageBreak/>
              <w:t>字段</w:t>
            </w:r>
          </w:p>
        </w:tc>
        <w:tc>
          <w:tcPr>
            <w:tcW w:w="1980" w:type="dxa"/>
            <w:shd w:val="clear" w:color="auto" w:fill="D9D9D9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  <w:tc>
          <w:tcPr>
            <w:tcW w:w="1980" w:type="dxa"/>
            <w:shd w:val="clear" w:color="auto" w:fill="D9D9D9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支持</w:t>
            </w:r>
            <w:r w:rsidRPr="007034A7">
              <w:t>的逻辑判断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t>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校验</w:t>
            </w:r>
            <w:r w:rsidRPr="007034A7">
              <w:t>记录</w:t>
            </w:r>
            <w:r w:rsidRPr="007034A7">
              <w:rPr>
                <w:rFonts w:hint="eastAsia"/>
              </w:rPr>
              <w:t>verifI</w:t>
            </w:r>
            <w:r w:rsidRPr="007034A7">
              <w:t>D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t>=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dt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校验</w:t>
            </w:r>
            <w:r w:rsidRPr="007034A7">
              <w:t>记录时间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t>=</w:t>
            </w:r>
            <w:r w:rsidRPr="007034A7">
              <w:rPr>
                <w:rFonts w:hint="eastAsia"/>
              </w:rPr>
              <w:t>,</w:t>
            </w:r>
            <w:r w:rsidRPr="007034A7">
              <w:t>&lt;,&gt;,&lt;=,&gt;=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t>personid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校验</w:t>
            </w:r>
            <w:r w:rsidRPr="007034A7">
              <w:t>的人员</w:t>
            </w:r>
            <w:r w:rsidRPr="007034A7">
              <w:rPr>
                <w:rFonts w:hint="eastAsia"/>
              </w:rPr>
              <w:t>id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t>=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s</w:t>
            </w:r>
            <w:r w:rsidRPr="007034A7">
              <w:t>tate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校验</w:t>
            </w:r>
            <w:r w:rsidRPr="007034A7">
              <w:t>结果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t>=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skip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跳</w:t>
            </w:r>
            <w:r w:rsidRPr="007034A7">
              <w:t>过的结果数量</w:t>
            </w:r>
            <w:r w:rsidRPr="007034A7">
              <w:rPr>
                <w:rFonts w:hint="eastAsia"/>
              </w:rPr>
              <w:t>,</w:t>
            </w:r>
            <w:r w:rsidRPr="007034A7">
              <w:rPr>
                <w:rFonts w:hint="eastAsia"/>
              </w:rPr>
              <w:t>用于</w:t>
            </w:r>
            <w:r w:rsidRPr="007034A7">
              <w:t>翻页显示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6839B0">
            <w:pPr>
              <w:pStyle w:val="ad"/>
            </w:pPr>
            <w:r w:rsidRPr="007034A7">
              <w:rPr>
                <w:rFonts w:hint="eastAsia"/>
              </w:rPr>
              <w:t>=</w:t>
            </w:r>
          </w:p>
        </w:tc>
      </w:tr>
    </w:tbl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22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DE3467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total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符合</w:t>
            </w:r>
            <w:r w:rsidRPr="007034A7">
              <w:t>条件的</w:t>
            </w:r>
            <w:r w:rsidRPr="007034A7">
              <w:rPr>
                <w:rFonts w:hint="eastAsia"/>
              </w:rPr>
              <w:t>记录总数量</w:t>
            </w:r>
            <w:r w:rsidRPr="007034A7">
              <w:rPr>
                <w:rFonts w:hint="eastAsia"/>
              </w:rPr>
              <w:t>N</w:t>
            </w:r>
            <w:r w:rsidRPr="007034A7">
              <w:t>,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cou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本次</w:t>
            </w:r>
            <w:r w:rsidRPr="007034A7">
              <w:t>返回的结果数量</w:t>
            </w:r>
            <w:r w:rsidRPr="007034A7">
              <w:rPr>
                <w:rFonts w:hint="eastAsia"/>
              </w:rPr>
              <w:t>,</w:t>
            </w:r>
            <w:r w:rsidRPr="007034A7">
              <w:rPr>
                <w:rFonts w:hint="eastAsia"/>
              </w:rPr>
              <w:t>最大</w:t>
            </w:r>
            <w:r w:rsidRPr="007034A7">
              <w:t>为</w:t>
            </w:r>
            <w:r w:rsidRPr="007034A7">
              <w:rPr>
                <w:rFonts w:hint="eastAsia"/>
              </w:rPr>
              <w:t>30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verifI</w:t>
            </w:r>
            <w:r w:rsidRPr="007034A7">
              <w:t>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校验记录</w:t>
            </w:r>
            <w:r w:rsidRPr="007034A7">
              <w:rPr>
                <w:rFonts w:hint="eastAsia"/>
              </w:rPr>
              <w:t>1</w:t>
            </w:r>
            <w:r w:rsidRPr="007034A7">
              <w:t xml:space="preserve"> </w:t>
            </w:r>
            <w:r w:rsidRPr="007034A7">
              <w:rPr>
                <w:rFonts w:hint="eastAsia"/>
              </w:rPr>
              <w:t>id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2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d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校验记录</w:t>
            </w:r>
            <w:r w:rsidRPr="007034A7">
              <w:t>1</w:t>
            </w:r>
            <w:r w:rsidRPr="007034A7">
              <w:rPr>
                <w:rFonts w:hint="eastAsia"/>
              </w:rPr>
              <w:t>时间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PersonI</w:t>
            </w:r>
            <w:r w:rsidRPr="007034A7">
              <w:rPr>
                <w:rFonts w:hint="eastAsia"/>
              </w:rPr>
              <w:t>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校验记录</w:t>
            </w:r>
            <w:r w:rsidRPr="007034A7">
              <w:t>1</w:t>
            </w:r>
            <w:r w:rsidRPr="007034A7">
              <w:rPr>
                <w:rFonts w:hint="eastAsia"/>
              </w:rPr>
              <w:t>校验</w:t>
            </w:r>
            <w:r w:rsidRPr="007034A7">
              <w:t>的人员信息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s</w:t>
            </w:r>
            <w:r w:rsidRPr="007034A7">
              <w:t>tat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校验记录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校验结果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.</w:t>
            </w:r>
            <w:r w:rsidRPr="007034A7">
              <w:rPr>
                <w:rFonts w:hint="eastAsia"/>
              </w:rPr>
              <w:t>。</w:t>
            </w:r>
            <w:r w:rsidRPr="007034A7">
              <w:t>。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。。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。。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校验记录</w:t>
            </w:r>
            <w:r w:rsidRPr="007034A7">
              <w:t xml:space="preserve">N </w:t>
            </w:r>
            <w:r w:rsidRPr="007034A7">
              <w:rPr>
                <w:rFonts w:hint="eastAsia"/>
              </w:rPr>
              <w:t>数据</w:t>
            </w:r>
          </w:p>
        </w:tc>
      </w:tr>
    </w:tbl>
    <w:p w:rsidR="00DE3467" w:rsidRPr="000C3C93" w:rsidRDefault="00DE3467" w:rsidP="007B2D85">
      <w:pPr>
        <w:pStyle w:val="a3"/>
        <w:spacing w:before="156" w:after="156"/>
        <w:ind w:left="480"/>
      </w:pPr>
      <w:bookmarkStart w:id="464" w:name="_Toc446514684"/>
      <w:bookmarkStart w:id="465" w:name="_Toc448236876"/>
      <w:bookmarkStart w:id="466" w:name="_Toc468708808"/>
      <w:r>
        <w:rPr>
          <w:rFonts w:hint="eastAsia"/>
        </w:rPr>
        <w:t>校验记录图片</w:t>
      </w:r>
      <w:r>
        <w:t>查询</w:t>
      </w:r>
      <w:bookmarkEnd w:id="464"/>
      <w:bookmarkEnd w:id="465"/>
      <w:bookmarkEnd w:id="466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23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返回特定</w:t>
      </w:r>
      <w:r>
        <w:t>校验记录的</w:t>
      </w:r>
      <w:r>
        <w:rPr>
          <w:rFonts w:hint="eastAsia"/>
        </w:rPr>
        <w:t>现场人脸</w:t>
      </w:r>
      <w:r>
        <w:t>图片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lastRenderedPageBreak/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verifI</w:t>
            </w:r>
            <w:r w:rsidRPr="007034A7"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校验记录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AD16DD" w:rsidRDefault="00DE3467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23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CC10D6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DE3467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imageSiz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图片</w:t>
            </w:r>
            <w:r w:rsidRPr="007034A7">
              <w:t>长度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imag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图片</w:t>
            </w:r>
            <w:r w:rsidRPr="007034A7">
              <w:t>数据</w:t>
            </w:r>
            <w:r w:rsidRPr="007034A7">
              <w:rPr>
                <w:rFonts w:hint="eastAsia"/>
              </w:rPr>
              <w:t>(</w:t>
            </w:r>
            <w:r w:rsidRPr="007034A7">
              <w:t>jpg</w:t>
            </w:r>
            <w:r w:rsidRPr="007034A7">
              <w:rPr>
                <w:rFonts w:hint="eastAsia"/>
              </w:rPr>
              <w:t>)</w:t>
            </w:r>
          </w:p>
        </w:tc>
      </w:tr>
    </w:tbl>
    <w:p w:rsidR="00DE3467" w:rsidRPr="000C3C93" w:rsidRDefault="00DE3467" w:rsidP="007B2D85">
      <w:pPr>
        <w:pStyle w:val="a3"/>
        <w:spacing w:before="156" w:after="156"/>
        <w:ind w:left="480"/>
      </w:pPr>
      <w:bookmarkStart w:id="467" w:name="_Toc446514685"/>
      <w:bookmarkStart w:id="468" w:name="_Toc448236877"/>
      <w:bookmarkStart w:id="469" w:name="_Toc468708809"/>
      <w:r>
        <w:rPr>
          <w:rFonts w:hint="eastAsia"/>
        </w:rPr>
        <w:t>校验阈值设置</w:t>
      </w:r>
      <w:bookmarkEnd w:id="467"/>
      <w:bookmarkEnd w:id="468"/>
      <w:bookmarkEnd w:id="469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24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返回特定</w:t>
      </w:r>
      <w:r>
        <w:t>校验记录的</w:t>
      </w:r>
      <w:r>
        <w:rPr>
          <w:rFonts w:hint="eastAsia"/>
        </w:rPr>
        <w:t>现场人脸</w:t>
      </w:r>
      <w:r>
        <w:t>图片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thresh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比对</w:t>
            </w:r>
            <w:r w:rsidRPr="007034A7">
              <w:t>相似度</w:t>
            </w:r>
            <w:r w:rsidRPr="007034A7">
              <w:rPr>
                <w:rFonts w:hint="eastAsia"/>
              </w:rPr>
              <w:t>超过该</w:t>
            </w:r>
            <w:r w:rsidRPr="007034A7">
              <w:t>阈值</w:t>
            </w:r>
            <w:r w:rsidRPr="007034A7">
              <w:rPr>
                <w:rFonts w:hint="eastAsia"/>
              </w:rPr>
              <w:t>才</w:t>
            </w:r>
            <w:r w:rsidRPr="007034A7">
              <w:t>能</w:t>
            </w:r>
            <w:r w:rsidRPr="007034A7">
              <w:rPr>
                <w:rFonts w:hint="eastAsia"/>
              </w:rPr>
              <w:t>校验通过，采用浮点</w:t>
            </w:r>
            <w:r w:rsidRPr="007034A7">
              <w:t>字符串</w:t>
            </w:r>
            <w:r w:rsidRPr="007034A7">
              <w:rPr>
                <w:rFonts w:hint="eastAsia"/>
              </w:rPr>
              <w:t>表示</w:t>
            </w:r>
            <w:r w:rsidRPr="007034A7">
              <w:t>，</w:t>
            </w:r>
            <w:r w:rsidRPr="007034A7">
              <w:rPr>
                <w:rFonts w:hint="eastAsia"/>
              </w:rPr>
              <w:t>比如</w:t>
            </w:r>
            <w:r w:rsidRPr="007034A7">
              <w:t>：</w:t>
            </w:r>
            <w:r w:rsidRPr="007034A7">
              <w:t>“94.34”</w:t>
            </w:r>
          </w:p>
        </w:tc>
      </w:tr>
    </w:tbl>
    <w:p w:rsidR="00DE3467" w:rsidRPr="00AD16DD" w:rsidRDefault="00DE3467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24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Pr="000C3C93" w:rsidRDefault="00DE3467" w:rsidP="007B2D85">
      <w:pPr>
        <w:pStyle w:val="a3"/>
        <w:spacing w:before="156" w:after="156"/>
        <w:ind w:left="480"/>
      </w:pPr>
      <w:bookmarkStart w:id="470" w:name="_Toc446514686"/>
      <w:bookmarkStart w:id="471" w:name="_Toc448236878"/>
      <w:bookmarkStart w:id="472" w:name="_Toc468708810"/>
      <w:r>
        <w:rPr>
          <w:rFonts w:hint="eastAsia"/>
        </w:rPr>
        <w:lastRenderedPageBreak/>
        <w:t>校验记录人员特征</w:t>
      </w:r>
      <w:r>
        <w:t>查询</w:t>
      </w:r>
      <w:bookmarkEnd w:id="470"/>
      <w:bookmarkEnd w:id="471"/>
      <w:bookmarkEnd w:id="472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25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返回特定</w:t>
      </w:r>
      <w:r>
        <w:t>校验记录的</w:t>
      </w:r>
      <w:r>
        <w:rPr>
          <w:rFonts w:hint="eastAsia"/>
        </w:rPr>
        <w:t>现场人员特征数据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verifI</w:t>
            </w:r>
            <w:r w:rsidRPr="007034A7">
              <w:t>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校验记录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AD16DD" w:rsidRDefault="00DE3467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25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CC10D6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DE3467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featSiz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特征数据</w:t>
            </w:r>
            <w:r w:rsidRPr="007034A7">
              <w:t>长度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f</w:t>
            </w:r>
            <w:r w:rsidRPr="007034A7">
              <w:t>eatData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特征</w:t>
            </w:r>
            <w:r w:rsidRPr="007034A7">
              <w:t>数据</w:t>
            </w:r>
          </w:p>
        </w:tc>
      </w:tr>
      <w:tr w:rsidR="00002073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02073" w:rsidRPr="007034A7" w:rsidRDefault="00002073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002073" w:rsidRPr="007034A7" w:rsidRDefault="00002073" w:rsidP="00CC10D6">
            <w:pPr>
              <w:pStyle w:val="ad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002073" w:rsidRPr="007034A7" w:rsidRDefault="00002073" w:rsidP="00CC10D6">
            <w:pPr>
              <w:pStyle w:val="ad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002073" w:rsidRPr="007034A7" w:rsidRDefault="00002073" w:rsidP="00CC10D6">
            <w:pPr>
              <w:pStyle w:val="ad"/>
            </w:pPr>
          </w:p>
        </w:tc>
        <w:tc>
          <w:tcPr>
            <w:tcW w:w="4048" w:type="dxa"/>
            <w:shd w:val="clear" w:color="auto" w:fill="auto"/>
            <w:vAlign w:val="center"/>
          </w:tcPr>
          <w:p w:rsidR="00002073" w:rsidRPr="007034A7" w:rsidRDefault="00002073" w:rsidP="00CC10D6">
            <w:pPr>
              <w:pStyle w:val="ad"/>
            </w:pPr>
          </w:p>
        </w:tc>
      </w:tr>
    </w:tbl>
    <w:p w:rsidR="00002073" w:rsidRDefault="00002073" w:rsidP="00B31732">
      <w:pPr>
        <w:ind w:firstLine="480"/>
      </w:pPr>
      <w:bookmarkStart w:id="473" w:name="_Toc446514687"/>
      <w:bookmarkStart w:id="474" w:name="_Toc448236879"/>
    </w:p>
    <w:p w:rsidR="00002073" w:rsidRPr="000C3C93" w:rsidRDefault="00002073" w:rsidP="00002073">
      <w:pPr>
        <w:pStyle w:val="a3"/>
        <w:spacing w:before="156" w:after="156"/>
      </w:pPr>
      <w:bookmarkStart w:id="475" w:name="_Toc468708811"/>
      <w:r>
        <w:rPr>
          <w:rFonts w:hint="eastAsia"/>
        </w:rPr>
        <w:t>获取校验阈值</w:t>
      </w:r>
      <w:bookmarkEnd w:id="475"/>
    </w:p>
    <w:p w:rsidR="00002073" w:rsidRPr="00150C89" w:rsidRDefault="00002073" w:rsidP="00002073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002073" w:rsidRPr="00DD5F8B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26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获取当前人脸校验阈值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002073" w:rsidRPr="00AD16DD" w:rsidRDefault="00002073" w:rsidP="00002073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lastRenderedPageBreak/>
        <w:t>返回</w:t>
      </w:r>
      <w:r w:rsidRPr="00AD16DD">
        <w:rPr>
          <w:rFonts w:ascii="楷体" w:eastAsia="楷体" w:hAnsi="楷体"/>
        </w:rPr>
        <w:t>：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26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002073" w:rsidRPr="007034A7" w:rsidTr="0064093C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002073" w:rsidRPr="007034A7" w:rsidTr="0064093C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t>thresh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比对</w:t>
            </w:r>
            <w:r w:rsidRPr="007034A7">
              <w:t>相似度</w:t>
            </w:r>
            <w:r w:rsidRPr="007034A7">
              <w:rPr>
                <w:rFonts w:hint="eastAsia"/>
              </w:rPr>
              <w:t>超过该</w:t>
            </w:r>
            <w:r w:rsidRPr="007034A7">
              <w:t>阈值</w:t>
            </w:r>
            <w:r w:rsidRPr="007034A7">
              <w:rPr>
                <w:rFonts w:hint="eastAsia"/>
              </w:rPr>
              <w:t>才</w:t>
            </w:r>
            <w:r w:rsidRPr="007034A7">
              <w:t>能</w:t>
            </w:r>
            <w:r w:rsidRPr="007034A7">
              <w:rPr>
                <w:rFonts w:hint="eastAsia"/>
              </w:rPr>
              <w:t>校验通过，采用浮点</w:t>
            </w:r>
            <w:r w:rsidRPr="007034A7">
              <w:t>字符串</w:t>
            </w:r>
            <w:r w:rsidRPr="007034A7">
              <w:rPr>
                <w:rFonts w:hint="eastAsia"/>
              </w:rPr>
              <w:t>表示</w:t>
            </w:r>
            <w:r w:rsidRPr="007034A7">
              <w:t>，</w:t>
            </w:r>
            <w:r w:rsidRPr="007034A7">
              <w:rPr>
                <w:rFonts w:hint="eastAsia"/>
              </w:rPr>
              <w:t>比如</w:t>
            </w:r>
            <w:r w:rsidRPr="007034A7">
              <w:t>：</w:t>
            </w:r>
            <w:r w:rsidRPr="007034A7">
              <w:t>“94.34”</w:t>
            </w:r>
          </w:p>
        </w:tc>
      </w:tr>
    </w:tbl>
    <w:p w:rsidR="00DE3467" w:rsidRDefault="00DE3467" w:rsidP="00E3252C">
      <w:pPr>
        <w:pStyle w:val="a2"/>
        <w:spacing w:before="156" w:after="156"/>
        <w:ind w:left="240"/>
      </w:pPr>
      <w:bookmarkStart w:id="476" w:name="_Toc468708812"/>
      <w:r>
        <w:rPr>
          <w:rFonts w:hint="eastAsia"/>
        </w:rPr>
        <w:t>人脸</w:t>
      </w:r>
      <w:r>
        <w:t>识别</w:t>
      </w:r>
      <w:bookmarkEnd w:id="473"/>
      <w:bookmarkEnd w:id="474"/>
      <w:bookmarkEnd w:id="476"/>
    </w:p>
    <w:p w:rsidR="00DE3467" w:rsidRDefault="00DE3467" w:rsidP="007B2D85">
      <w:pPr>
        <w:pStyle w:val="a3"/>
        <w:spacing w:before="156" w:after="156"/>
        <w:ind w:left="480"/>
      </w:pPr>
      <w:bookmarkStart w:id="477" w:name="_Toc446514688"/>
      <w:bookmarkStart w:id="478" w:name="_Toc448236880"/>
      <w:bookmarkStart w:id="479" w:name="_Toc468708813"/>
      <w:r>
        <w:rPr>
          <w:rFonts w:hint="eastAsia"/>
        </w:rPr>
        <w:t>人脸识别</w:t>
      </w:r>
      <w:bookmarkEnd w:id="477"/>
      <w:bookmarkEnd w:id="478"/>
      <w:bookmarkEnd w:id="479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131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启动摄像头</w:t>
      </w:r>
      <w:r>
        <w:t>，</w:t>
      </w:r>
      <w:r>
        <w:rPr>
          <w:rFonts w:hint="eastAsia"/>
        </w:rPr>
        <w:t>识别摄像头</w:t>
      </w:r>
      <w:r>
        <w:t>前方</w:t>
      </w:r>
      <w:r>
        <w:rPr>
          <w:rFonts w:hint="eastAsia"/>
        </w:rPr>
        <w:t>的</w:t>
      </w:r>
      <w:r>
        <w:t>人员</w:t>
      </w:r>
      <w:r>
        <w:rPr>
          <w:rFonts w:hint="eastAsia"/>
        </w:rPr>
        <w:t>ID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DE3467" w:rsidRDefault="00DE3467" w:rsidP="0093550B">
      <w:pPr>
        <w:ind w:left="420" w:firstLineChars="0" w:firstLine="0"/>
      </w:pPr>
      <w:r w:rsidRPr="00CC10D6">
        <w:rPr>
          <w:rFonts w:hint="eastAsia"/>
        </w:rPr>
        <w:t>返回</w:t>
      </w:r>
      <w:r w:rsidRPr="00CC10D6"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131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每校验一帧</w:t>
      </w:r>
      <w:r>
        <w:t>返回</w:t>
      </w:r>
      <w:r>
        <w:rPr>
          <w:rFonts w:hint="eastAsia"/>
        </w:rPr>
        <w:t>一个报文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395"/>
        <w:gridCol w:w="1276"/>
        <w:gridCol w:w="4048"/>
      </w:tblGrid>
      <w:tr w:rsidR="00DE3467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stat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状态</w:t>
            </w:r>
            <w:r w:rsidRPr="007034A7">
              <w:t>码：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识别中</w:t>
            </w:r>
            <w:r w:rsidRPr="007034A7">
              <w:t>，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识别成功</w:t>
            </w:r>
            <w:r w:rsidRPr="007034A7">
              <w:t>，</w:t>
            </w:r>
            <w:r w:rsidRPr="007034A7">
              <w:rPr>
                <w:rFonts w:hint="eastAsia"/>
              </w:rPr>
              <w:t>2</w:t>
            </w:r>
            <w:r w:rsidRPr="007034A7">
              <w:rPr>
                <w:rFonts w:hint="eastAsia"/>
              </w:rPr>
              <w:t>超时，</w:t>
            </w:r>
            <w:r w:rsidRPr="007034A7">
              <w:rPr>
                <w:rFonts w:hint="eastAsia"/>
              </w:rPr>
              <w:t>3</w:t>
            </w:r>
            <w:r w:rsidRPr="007034A7">
              <w:rPr>
                <w:rFonts w:hint="eastAsia"/>
              </w:rPr>
              <w:t>识别</w:t>
            </w:r>
            <w:r w:rsidRPr="007034A7">
              <w:t>失败（</w:t>
            </w:r>
            <w:r w:rsidRPr="007034A7">
              <w:rPr>
                <w:rFonts w:hint="eastAsia"/>
              </w:rPr>
              <w:t>没有</w:t>
            </w:r>
            <w:r w:rsidRPr="007034A7">
              <w:t>人员相匹配）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lastRenderedPageBreak/>
              <w:t>1-8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Reco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识别记录</w:t>
            </w:r>
            <w:r w:rsidRPr="007034A7">
              <w:t xml:space="preserve"> </w:t>
            </w:r>
            <w:r w:rsidRPr="007034A7">
              <w:rPr>
                <w:rFonts w:hint="eastAsia"/>
              </w:rPr>
              <w:t>id</w:t>
            </w:r>
            <w:r w:rsidRPr="007034A7">
              <w:t>；</w:t>
            </w:r>
            <w:r w:rsidRPr="007034A7">
              <w:rPr>
                <w:rFonts w:hint="eastAsia"/>
              </w:rPr>
              <w:t>状态为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识别中时，系统并没有保存识别记录，此时返回的</w:t>
            </w:r>
            <w:r w:rsidRPr="007034A7">
              <w:rPr>
                <w:rFonts w:hint="eastAsia"/>
              </w:rPr>
              <w:t>RecoID</w:t>
            </w:r>
            <w:r w:rsidRPr="007034A7">
              <w:rPr>
                <w:rFonts w:hint="eastAsia"/>
              </w:rPr>
              <w:t>为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。其他状态返回存储后的识别记录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，可以通过该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获取本次识别的人员数据。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9-16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识别</w:t>
            </w:r>
            <w:r w:rsidRPr="007034A7">
              <w:t>到的人员</w:t>
            </w:r>
            <w:r w:rsidRPr="007034A7">
              <w:rPr>
                <w:rFonts w:hint="eastAsia"/>
              </w:rPr>
              <w:t>id</w:t>
            </w:r>
            <w:r w:rsidRPr="007034A7">
              <w:t>,</w:t>
            </w:r>
            <w:r w:rsidRPr="007034A7">
              <w:rPr>
                <w:rFonts w:hint="eastAsia"/>
              </w:rPr>
              <w:t>识别失败设置为</w:t>
            </w:r>
            <w:r w:rsidRPr="007034A7">
              <w:rPr>
                <w:rFonts w:hint="eastAsia"/>
              </w:rPr>
              <w:t>0.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17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faceCo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说明</w:t>
            </w:r>
            <w:r w:rsidRPr="007034A7">
              <w:t>：</w:t>
            </w:r>
          </w:p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检测</w:t>
            </w:r>
            <w:r w:rsidRPr="007034A7">
              <w:t>到的人员数量</w:t>
            </w:r>
            <w:r w:rsidRPr="007034A7">
              <w:rPr>
                <w:rFonts w:hint="eastAsia"/>
              </w:rPr>
              <w:t>，</w:t>
            </w:r>
            <w:r w:rsidRPr="007034A7">
              <w:t>人脸</w:t>
            </w:r>
            <w:r w:rsidRPr="007034A7">
              <w:rPr>
                <w:rFonts w:hint="eastAsia"/>
              </w:rPr>
              <w:t>识别</w:t>
            </w:r>
            <w:r w:rsidRPr="007034A7">
              <w:t>只</w:t>
            </w:r>
            <w:r w:rsidRPr="007034A7">
              <w:rPr>
                <w:rFonts w:hint="eastAsia"/>
              </w:rPr>
              <w:t>取</w:t>
            </w:r>
            <w:r w:rsidRPr="007034A7">
              <w:t>人头最大的人脸。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18-19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lef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to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r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bottom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bottom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angl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图片</w:t>
            </w:r>
            <w:r w:rsidRPr="007034A7">
              <w:t>中的角度</w:t>
            </w:r>
            <w:r w:rsidRPr="007034A7">
              <w:rPr>
                <w:rFonts w:hint="eastAsia"/>
              </w:rPr>
              <w:t>，（</w:t>
            </w:r>
            <w:r w:rsidRPr="007034A7">
              <w:t>0-100</w:t>
            </w:r>
            <w:r w:rsidRPr="007034A7">
              <w:rPr>
                <w:rFonts w:hint="eastAsia"/>
              </w:rPr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l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t xml:space="preserve">1 </w:t>
            </w:r>
            <w:r w:rsidRPr="007034A7">
              <w:rPr>
                <w:rFonts w:hint="eastAsia"/>
              </w:rPr>
              <w:t>在</w:t>
            </w:r>
            <w:r w:rsidRPr="007034A7">
              <w:t>图片中的亮度</w:t>
            </w:r>
            <w:r w:rsidRPr="007034A7">
              <w:rPr>
                <w:rFonts w:hint="eastAsia"/>
              </w:rPr>
              <w:t>，</w:t>
            </w:r>
            <w:r w:rsidRPr="007034A7">
              <w:t>（</w:t>
            </w:r>
            <w:r w:rsidRPr="007034A7">
              <w:t>0-100</w:t>
            </w:r>
            <w:r w:rsidRPr="007034A7"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</w:tbl>
    <w:p w:rsidR="00DE3467" w:rsidRDefault="00DE3467" w:rsidP="008037D1">
      <w:pPr>
        <w:ind w:firstLine="480"/>
      </w:pPr>
      <w:r>
        <w:rPr>
          <w:rFonts w:hint="eastAsia"/>
        </w:rPr>
        <w:t>人脸在</w:t>
      </w:r>
      <w:r>
        <w:t>图片中的相对位置</w:t>
      </w:r>
      <w:r>
        <w:rPr>
          <w:rFonts w:hint="eastAsia"/>
        </w:rPr>
        <w:t>的</w:t>
      </w:r>
      <w:r>
        <w:t>计算方法为</w:t>
      </w:r>
      <w:r>
        <w:rPr>
          <w:rFonts w:hint="eastAsia"/>
        </w:rPr>
        <w:t>:</w:t>
      </w:r>
    </w:p>
    <w:p w:rsidR="00DE3467" w:rsidRDefault="00DE3467" w:rsidP="008037D1">
      <w:pPr>
        <w:ind w:firstLine="480"/>
      </w:pPr>
      <w:r>
        <w:t>l</w:t>
      </w:r>
      <w:r>
        <w:rPr>
          <w:rFonts w:hint="eastAsia"/>
        </w:rPr>
        <w:t xml:space="preserve">eft </w:t>
      </w:r>
      <w:r>
        <w:t xml:space="preserve">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>
        <w:t>left</w:t>
      </w:r>
      <w:r>
        <w:rPr>
          <w:rFonts w:hint="eastAsia"/>
        </w:rPr>
        <w:t>/</w:t>
      </w:r>
      <w:r>
        <w:t>10000)</w:t>
      </w:r>
    </w:p>
    <w:p w:rsidR="00DE3467" w:rsidRDefault="00DE3467" w:rsidP="008037D1">
      <w:pPr>
        <w:ind w:firstLine="480"/>
      </w:pPr>
      <w:r>
        <w:t xml:space="preserve">top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top</w:t>
      </w:r>
      <w:r>
        <w:rPr>
          <w:rFonts w:hint="eastAsia"/>
        </w:rPr>
        <w:t xml:space="preserve"> /</w:t>
      </w:r>
      <w:r>
        <w:t>10000)</w:t>
      </w:r>
    </w:p>
    <w:p w:rsidR="00DE3467" w:rsidRDefault="00DE3467" w:rsidP="008037D1">
      <w:pPr>
        <w:ind w:firstLine="480"/>
      </w:pPr>
      <w:r>
        <w:t xml:space="preserve">right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right</w:t>
      </w:r>
      <w:r>
        <w:rPr>
          <w:rFonts w:hint="eastAsia"/>
        </w:rPr>
        <w:t xml:space="preserve"> /</w:t>
      </w:r>
      <w:r>
        <w:t>10000)</w:t>
      </w:r>
    </w:p>
    <w:p w:rsidR="00DE3467" w:rsidRPr="00642A99" w:rsidRDefault="00DE3467" w:rsidP="008037D1">
      <w:pPr>
        <w:ind w:firstLine="480"/>
      </w:pPr>
      <w:r>
        <w:t>bottom =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bottom</w:t>
      </w:r>
      <w:r>
        <w:rPr>
          <w:rFonts w:hint="eastAsia"/>
        </w:rPr>
        <w:t xml:space="preserve"> /</w:t>
      </w:r>
      <w:r>
        <w:t>10000)</w:t>
      </w:r>
    </w:p>
    <w:p w:rsidR="00DE3467" w:rsidRDefault="00DE3467" w:rsidP="007B2D85">
      <w:pPr>
        <w:pStyle w:val="a3"/>
        <w:spacing w:before="156" w:after="156"/>
        <w:ind w:left="480"/>
      </w:pPr>
      <w:bookmarkStart w:id="480" w:name="_Toc446514689"/>
      <w:bookmarkStart w:id="481" w:name="_Toc448236881"/>
      <w:bookmarkStart w:id="482" w:name="_Toc468708814"/>
      <w:r>
        <w:rPr>
          <w:rFonts w:hint="eastAsia"/>
        </w:rPr>
        <w:t>识别记录</w:t>
      </w:r>
      <w:r>
        <w:t>搜索</w:t>
      </w:r>
      <w:bookmarkEnd w:id="480"/>
      <w:bookmarkEnd w:id="481"/>
      <w:bookmarkEnd w:id="482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32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搜索满足</w:t>
      </w:r>
      <w:r>
        <w:t>条件的</w:t>
      </w:r>
      <w:r>
        <w:rPr>
          <w:rFonts w:hint="eastAsia"/>
        </w:rPr>
        <w:t>识别</w:t>
      </w:r>
      <w:r>
        <w:t>记录</w:t>
      </w:r>
      <w:r>
        <w:rPr>
          <w:rFonts w:hint="eastAsia"/>
        </w:rPr>
        <w:t>，</w:t>
      </w:r>
      <w:r>
        <w:t>每次最多返回</w:t>
      </w:r>
      <w:r>
        <w:rPr>
          <w:rFonts w:hint="eastAsia"/>
        </w:rPr>
        <w:t>30</w:t>
      </w:r>
      <w:r>
        <w:rPr>
          <w:rFonts w:hint="eastAsia"/>
        </w:rPr>
        <w:t>个</w:t>
      </w:r>
      <w:r>
        <w:t>结果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p w:rsidR="00DE3467" w:rsidRPr="00CC10D6" w:rsidRDefault="00DE3467" w:rsidP="00CC10D6">
      <w:pPr>
        <w:ind w:firstLine="480"/>
      </w:pPr>
      <w:r w:rsidRPr="00CC10D6">
        <w:rPr>
          <w:rFonts w:hint="eastAsia"/>
        </w:rPr>
        <w:lastRenderedPageBreak/>
        <w:t>格式为：</w:t>
      </w:r>
      <w:proofErr w:type="gramStart"/>
      <w:r w:rsidRPr="00CC10D6">
        <w:rPr>
          <w:rFonts w:hint="eastAsia"/>
        </w:rPr>
        <w:t>“</w:t>
      </w:r>
      <w:proofErr w:type="gramEnd"/>
      <w:r w:rsidRPr="00CC10D6">
        <w:rPr>
          <w:rFonts w:hint="eastAsia"/>
        </w:rPr>
        <w:t>（字段名）（空格）</w:t>
      </w:r>
      <w:r w:rsidRPr="00CC10D6">
        <w:t>（</w:t>
      </w:r>
      <w:r w:rsidRPr="00CC10D6">
        <w:rPr>
          <w:rFonts w:hint="eastAsia"/>
        </w:rPr>
        <w:t>逻辑判断）（空格</w:t>
      </w:r>
      <w:r w:rsidRPr="00CC10D6">
        <w:t>）</w:t>
      </w:r>
      <w:r w:rsidRPr="00CC10D6">
        <w:rPr>
          <w:rFonts w:hint="eastAsia"/>
        </w:rPr>
        <w:t>（字段值</w:t>
      </w:r>
      <w:r w:rsidRPr="00CC10D6">
        <w:t>）</w:t>
      </w:r>
      <w:r w:rsidRPr="00CC10D6">
        <w:rPr>
          <w:rFonts w:hint="eastAsia"/>
        </w:rPr>
        <w:t>“；</w:t>
      </w:r>
      <w:r w:rsidRPr="00CC10D6">
        <w:t>多个条件可以使用</w:t>
      </w:r>
      <w:proofErr w:type="gramStart"/>
      <w:r w:rsidRPr="00CC10D6">
        <w:rPr>
          <w:rFonts w:hint="eastAsia"/>
        </w:rPr>
        <w:t>‘</w:t>
      </w:r>
      <w:proofErr w:type="gramEnd"/>
      <w:r w:rsidRPr="00CC10D6">
        <w:rPr>
          <w:rFonts w:hint="eastAsia"/>
        </w:rPr>
        <w:t>&amp;</w:t>
      </w:r>
      <w:proofErr w:type="gramStart"/>
      <w:r w:rsidRPr="00CC10D6">
        <w:rPr>
          <w:rFonts w:hint="eastAsia"/>
        </w:rPr>
        <w:t>‘</w:t>
      </w:r>
      <w:proofErr w:type="gramEnd"/>
      <w:r w:rsidRPr="00CC10D6">
        <w:rPr>
          <w:rFonts w:hint="eastAsia"/>
        </w:rPr>
        <w:t>进行</w:t>
      </w:r>
      <w:r w:rsidRPr="00CC10D6">
        <w:t>连接</w:t>
      </w:r>
      <w:r w:rsidRPr="00CC10D6">
        <w:rPr>
          <w:rFonts w:hint="eastAsia"/>
        </w:rPr>
        <w:t>；</w:t>
      </w:r>
    </w:p>
    <w:p w:rsidR="00DE3467" w:rsidRPr="00CC10D6" w:rsidRDefault="00DE3467" w:rsidP="00CC10D6">
      <w:pPr>
        <w:ind w:firstLine="480"/>
      </w:pPr>
      <w:r w:rsidRPr="00CC10D6">
        <w:rPr>
          <w:rFonts w:hint="eastAsia"/>
        </w:rPr>
        <w:t>字段：指的是注册</w:t>
      </w:r>
      <w:r w:rsidRPr="00CC10D6">
        <w:t>人员</w:t>
      </w:r>
      <w:r w:rsidRPr="00CC10D6">
        <w:rPr>
          <w:rFonts w:hint="eastAsia"/>
        </w:rPr>
        <w:t>的各个</w:t>
      </w:r>
      <w:r w:rsidRPr="00CC10D6">
        <w:t>属性</w:t>
      </w:r>
      <w:r w:rsidRPr="00CC10D6">
        <w:rPr>
          <w:rFonts w:hint="eastAsia"/>
        </w:rPr>
        <w:t>字段。</w:t>
      </w:r>
    </w:p>
    <w:p w:rsidR="00DE3467" w:rsidRPr="00CC10D6" w:rsidRDefault="00DE3467" w:rsidP="00CC10D6">
      <w:pPr>
        <w:ind w:firstLine="480"/>
      </w:pPr>
      <w:r w:rsidRPr="00CC10D6">
        <w:rPr>
          <w:rFonts w:hint="eastAsia"/>
        </w:rPr>
        <w:t>逻辑</w:t>
      </w:r>
      <w:r w:rsidRPr="00CC10D6">
        <w:t>判断：</w:t>
      </w:r>
      <w:r w:rsidRPr="00CC10D6">
        <w:rPr>
          <w:rFonts w:hint="eastAsia"/>
        </w:rPr>
        <w:t>包括等于</w:t>
      </w:r>
      <w:r w:rsidRPr="00CC10D6">
        <w:t>=</w:t>
      </w:r>
      <w:r w:rsidRPr="00CC10D6">
        <w:rPr>
          <w:rFonts w:hint="eastAsia"/>
        </w:rPr>
        <w:t>,</w:t>
      </w:r>
      <w:r w:rsidRPr="00CC10D6">
        <w:rPr>
          <w:rFonts w:hint="eastAsia"/>
        </w:rPr>
        <w:t>小于</w:t>
      </w:r>
      <w:r w:rsidRPr="00CC10D6">
        <w:t>&lt;,</w:t>
      </w:r>
      <w:r w:rsidRPr="00CC10D6">
        <w:rPr>
          <w:rFonts w:hint="eastAsia"/>
        </w:rPr>
        <w:t>大于</w:t>
      </w:r>
      <w:r w:rsidRPr="00CC10D6">
        <w:t>&gt;,</w:t>
      </w:r>
      <w:r w:rsidRPr="00CC10D6">
        <w:rPr>
          <w:rFonts w:hint="eastAsia"/>
        </w:rPr>
        <w:t>小于</w:t>
      </w:r>
      <w:r w:rsidRPr="00CC10D6">
        <w:t>等于</w:t>
      </w:r>
      <w:r w:rsidRPr="00CC10D6">
        <w:t>&lt;=</w:t>
      </w:r>
      <w:r w:rsidRPr="00CC10D6">
        <w:rPr>
          <w:rFonts w:hint="eastAsia"/>
        </w:rPr>
        <w:t>，</w:t>
      </w:r>
      <w:r w:rsidRPr="00CC10D6">
        <w:t>大于等于</w:t>
      </w:r>
      <w:r w:rsidRPr="00CC10D6">
        <w:t>&gt;=</w:t>
      </w:r>
    </w:p>
    <w:p w:rsidR="00DE3467" w:rsidRPr="00CC10D6" w:rsidRDefault="00DE3467" w:rsidP="00CC10D6">
      <w:pPr>
        <w:ind w:firstLine="480"/>
      </w:pPr>
      <w:r w:rsidRPr="00CC10D6">
        <w:rPr>
          <w:rFonts w:hint="eastAsia"/>
        </w:rPr>
        <w:t>示例</w:t>
      </w:r>
      <w:r w:rsidRPr="00CC10D6">
        <w:rPr>
          <w:rFonts w:hint="eastAsia"/>
        </w:rPr>
        <w:t>1</w:t>
      </w:r>
      <w:r w:rsidRPr="00CC10D6">
        <w:t>：</w:t>
      </w:r>
      <w:r w:rsidRPr="00CC10D6">
        <w:t>” personid =000123123”</w:t>
      </w:r>
    </w:p>
    <w:p w:rsidR="00CC10D6" w:rsidRDefault="00DE3467" w:rsidP="00CC10D6">
      <w:pPr>
        <w:ind w:firstLine="480"/>
      </w:pPr>
      <w:r w:rsidRPr="00CC10D6">
        <w:rPr>
          <w:rFonts w:hint="eastAsia"/>
        </w:rPr>
        <w:t>示例</w:t>
      </w:r>
      <w:r w:rsidRPr="00CC10D6">
        <w:rPr>
          <w:rFonts w:hint="eastAsia"/>
        </w:rPr>
        <w:t>2</w:t>
      </w:r>
      <w:r w:rsidRPr="00CC10D6">
        <w:rPr>
          <w:rFonts w:hint="eastAsia"/>
        </w:rPr>
        <w:t>：</w:t>
      </w:r>
    </w:p>
    <w:p w:rsidR="00DE3467" w:rsidRPr="00CC10D6" w:rsidRDefault="00DE3467" w:rsidP="00CC10D6">
      <w:pPr>
        <w:ind w:firstLine="480"/>
      </w:pPr>
      <w:r w:rsidRPr="00CC10D6">
        <w:t xml:space="preserve">” </w:t>
      </w:r>
      <w:proofErr w:type="gramStart"/>
      <w:r w:rsidRPr="00CC10D6">
        <w:t>dt&gt;</w:t>
      </w:r>
      <w:proofErr w:type="gramEnd"/>
      <w:r w:rsidRPr="00CC10D6">
        <w:rPr>
          <w:rFonts w:hint="eastAsia"/>
        </w:rPr>
        <w:t>201</w:t>
      </w:r>
      <w:r w:rsidRPr="00CC10D6">
        <w:t>4-</w:t>
      </w:r>
      <w:r w:rsidRPr="00CC10D6">
        <w:rPr>
          <w:rFonts w:hint="eastAsia"/>
        </w:rPr>
        <w:t>10</w:t>
      </w:r>
      <w:r w:rsidRPr="00CC10D6">
        <w:t>-</w:t>
      </w:r>
      <w:r w:rsidRPr="00CC10D6">
        <w:rPr>
          <w:rFonts w:hint="eastAsia"/>
        </w:rPr>
        <w:t>31 12:34:56</w:t>
      </w:r>
      <w:r w:rsidRPr="00CC10D6">
        <w:t>&amp;dt&lt;=</w:t>
      </w:r>
      <w:r w:rsidRPr="00CC10D6">
        <w:rPr>
          <w:rFonts w:hint="eastAsia"/>
        </w:rPr>
        <w:t>2015</w:t>
      </w:r>
      <w:r w:rsidRPr="00CC10D6">
        <w:t>-</w:t>
      </w:r>
      <w:r w:rsidRPr="00CC10D6">
        <w:rPr>
          <w:rFonts w:hint="eastAsia"/>
        </w:rPr>
        <w:t>10</w:t>
      </w:r>
      <w:r w:rsidRPr="00CC10D6">
        <w:t>-</w:t>
      </w:r>
      <w:r w:rsidRPr="00CC10D6">
        <w:rPr>
          <w:rFonts w:hint="eastAsia"/>
        </w:rPr>
        <w:t>31 12:34:56</w:t>
      </w:r>
      <w:r w:rsidRPr="00CC10D6">
        <w:t>&amp;</w:t>
      </w:r>
      <w:r w:rsidRPr="00CC10D6">
        <w:rPr>
          <w:rFonts w:hint="eastAsia"/>
        </w:rPr>
        <w:t>skip=305&amp;state=2+1</w:t>
      </w:r>
      <w:r w:rsidRPr="00CC10D6">
        <w:t>“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980"/>
        <w:gridCol w:w="1980"/>
      </w:tblGrid>
      <w:tr w:rsidR="00DE3467" w:rsidRPr="007034A7" w:rsidTr="00F00726">
        <w:trPr>
          <w:trHeight w:val="557"/>
          <w:jc w:val="center"/>
        </w:trPr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段</w:t>
            </w:r>
          </w:p>
        </w:tc>
        <w:tc>
          <w:tcPr>
            <w:tcW w:w="1980" w:type="dxa"/>
            <w:shd w:val="clear" w:color="auto" w:fill="D9D9D9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  <w:tc>
          <w:tcPr>
            <w:tcW w:w="1980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支持</w:t>
            </w:r>
            <w:r w:rsidRPr="007034A7">
              <w:t>的逻辑判断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id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</w:t>
            </w:r>
            <w:r w:rsidRPr="007034A7">
              <w:t>记录</w:t>
            </w:r>
            <w:r w:rsidRPr="007034A7">
              <w:rPr>
                <w:rFonts w:hint="eastAsia"/>
              </w:rPr>
              <w:t>RecoID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=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dt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</w:t>
            </w:r>
            <w:r w:rsidRPr="007034A7">
              <w:t>时间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=</w:t>
            </w:r>
            <w:r w:rsidRPr="007034A7">
              <w:rPr>
                <w:rFonts w:hint="eastAsia"/>
              </w:rPr>
              <w:t>,</w:t>
            </w:r>
            <w:r w:rsidRPr="007034A7">
              <w:t>&lt;,&gt;,&lt;=,&gt;=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personid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</w:t>
            </w:r>
            <w:r w:rsidRPr="007034A7">
              <w:t>到的人员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，</w:t>
            </w:r>
            <w:r w:rsidRPr="007034A7">
              <w:t>如果识别失败，该记录为</w:t>
            </w:r>
            <w:r w:rsidRPr="007034A7">
              <w:rPr>
                <w:rFonts w:hint="eastAsia"/>
              </w:rPr>
              <w:t>0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=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s</w:t>
            </w:r>
            <w:r w:rsidRPr="007034A7">
              <w:t>tate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结果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=</w:t>
            </w:r>
          </w:p>
        </w:tc>
      </w:tr>
      <w:tr w:rsidR="00DE3467" w:rsidRPr="007034A7" w:rsidTr="00F00726">
        <w:trPr>
          <w:jc w:val="center"/>
        </w:trPr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skip</w:t>
            </w:r>
          </w:p>
        </w:tc>
        <w:tc>
          <w:tcPr>
            <w:tcW w:w="1980" w:type="dxa"/>
            <w:shd w:val="clear" w:color="auto" w:fill="auto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跳</w:t>
            </w:r>
            <w:r w:rsidRPr="007034A7">
              <w:t>过的结果数量</w:t>
            </w:r>
            <w:r w:rsidRPr="007034A7">
              <w:rPr>
                <w:rFonts w:hint="eastAsia"/>
              </w:rPr>
              <w:t>,</w:t>
            </w:r>
            <w:r w:rsidRPr="007034A7">
              <w:rPr>
                <w:rFonts w:hint="eastAsia"/>
              </w:rPr>
              <w:t>用于</w:t>
            </w:r>
            <w:r w:rsidRPr="007034A7">
              <w:t>翻页显示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=</w:t>
            </w:r>
          </w:p>
        </w:tc>
      </w:tr>
    </w:tbl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32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CC10D6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DE3467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total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符合</w:t>
            </w:r>
            <w:r w:rsidRPr="007034A7">
              <w:t>条件的</w:t>
            </w:r>
            <w:r w:rsidRPr="007034A7">
              <w:rPr>
                <w:rFonts w:hint="eastAsia"/>
              </w:rPr>
              <w:t>记录总数量</w:t>
            </w:r>
            <w:r w:rsidRPr="007034A7">
              <w:rPr>
                <w:rFonts w:hint="eastAsia"/>
              </w:rPr>
              <w:t>N</w:t>
            </w:r>
            <w:r w:rsidRPr="007034A7">
              <w:t>,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cou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本次</w:t>
            </w:r>
            <w:r w:rsidRPr="007034A7">
              <w:t>返回的结果数量</w:t>
            </w:r>
            <w:r w:rsidRPr="007034A7">
              <w:rPr>
                <w:rFonts w:hint="eastAsia"/>
              </w:rPr>
              <w:t>,</w:t>
            </w:r>
            <w:r w:rsidRPr="007034A7">
              <w:rPr>
                <w:rFonts w:hint="eastAsia"/>
              </w:rPr>
              <w:t>最大</w:t>
            </w:r>
            <w:r w:rsidRPr="007034A7">
              <w:t>为</w:t>
            </w:r>
            <w:r w:rsidRPr="007034A7">
              <w:rPr>
                <w:rFonts w:hint="eastAsia"/>
              </w:rPr>
              <w:t>30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Reco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记录</w:t>
            </w:r>
            <w:r w:rsidRPr="007034A7">
              <w:rPr>
                <w:rFonts w:hint="eastAsia"/>
              </w:rPr>
              <w:t>1</w:t>
            </w:r>
            <w:r w:rsidRPr="007034A7">
              <w:t xml:space="preserve"> </w:t>
            </w:r>
            <w:r w:rsidRPr="007034A7">
              <w:rPr>
                <w:rFonts w:hint="eastAsia"/>
              </w:rPr>
              <w:t>id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2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d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记录</w:t>
            </w:r>
            <w:r w:rsidRPr="007034A7">
              <w:t>1</w:t>
            </w:r>
            <w:r w:rsidRPr="007034A7">
              <w:rPr>
                <w:rFonts w:hint="eastAsia"/>
              </w:rPr>
              <w:t>时间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person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记录</w:t>
            </w:r>
            <w:r w:rsidRPr="007034A7">
              <w:t>1</w:t>
            </w:r>
            <w:r w:rsidRPr="007034A7">
              <w:rPr>
                <w:rFonts w:hint="eastAsia"/>
              </w:rPr>
              <w:t>校验</w:t>
            </w:r>
            <w:r w:rsidRPr="007034A7">
              <w:t>的人员信息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s</w:t>
            </w:r>
            <w:r w:rsidRPr="007034A7">
              <w:t>tat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记录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校验结果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.</w:t>
            </w:r>
            <w:r w:rsidRPr="007034A7">
              <w:rPr>
                <w:rFonts w:hint="eastAsia"/>
              </w:rPr>
              <w:t>。</w:t>
            </w:r>
            <w:r w:rsidRPr="007034A7">
              <w:t>。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。。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。。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记录</w:t>
            </w:r>
            <w:r w:rsidRPr="007034A7">
              <w:t xml:space="preserve">N </w:t>
            </w:r>
            <w:r w:rsidRPr="007034A7">
              <w:rPr>
                <w:rFonts w:hint="eastAsia"/>
              </w:rPr>
              <w:t>数据</w:t>
            </w:r>
          </w:p>
        </w:tc>
      </w:tr>
    </w:tbl>
    <w:p w:rsidR="00DE3467" w:rsidRPr="000C3C93" w:rsidRDefault="00DE3467" w:rsidP="007B2D85">
      <w:pPr>
        <w:pStyle w:val="a3"/>
        <w:spacing w:before="156" w:after="156"/>
        <w:ind w:left="480"/>
      </w:pPr>
      <w:bookmarkStart w:id="483" w:name="_Toc446514690"/>
      <w:bookmarkStart w:id="484" w:name="_Toc448236882"/>
      <w:bookmarkStart w:id="485" w:name="_Toc468708815"/>
      <w:r>
        <w:rPr>
          <w:rFonts w:hint="eastAsia"/>
        </w:rPr>
        <w:t>识别记录图片</w:t>
      </w:r>
      <w:r>
        <w:t>查询</w:t>
      </w:r>
      <w:bookmarkEnd w:id="483"/>
      <w:bookmarkEnd w:id="484"/>
      <w:bookmarkEnd w:id="485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33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返回特定识别</w:t>
      </w:r>
      <w:r>
        <w:t>记录的</w:t>
      </w:r>
      <w:r>
        <w:rPr>
          <w:rFonts w:hint="eastAsia"/>
        </w:rPr>
        <w:t>现场人脸</w:t>
      </w:r>
      <w:r>
        <w:t>图片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RecoI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识别记录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AD16DD" w:rsidRDefault="00DE3467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33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CC10D6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DE3467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image</w:t>
            </w:r>
            <w:r w:rsidRPr="007034A7">
              <w:rPr>
                <w:rFonts w:hint="eastAsia"/>
              </w:rPr>
              <w:t>Siz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图片</w:t>
            </w:r>
            <w:r w:rsidRPr="007034A7">
              <w:t>长度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imag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图片</w:t>
            </w:r>
            <w:r w:rsidRPr="007034A7">
              <w:t>数据</w:t>
            </w:r>
            <w:r w:rsidRPr="007034A7">
              <w:rPr>
                <w:rFonts w:hint="eastAsia"/>
              </w:rPr>
              <w:t>(</w:t>
            </w:r>
            <w:r w:rsidRPr="007034A7">
              <w:t>jpg</w:t>
            </w:r>
            <w:r w:rsidRPr="007034A7">
              <w:rPr>
                <w:rFonts w:hint="eastAsia"/>
              </w:rPr>
              <w:t>)</w:t>
            </w:r>
          </w:p>
        </w:tc>
      </w:tr>
    </w:tbl>
    <w:p w:rsidR="00DE3467" w:rsidRPr="000C3C93" w:rsidRDefault="00DE3467" w:rsidP="007B2D85">
      <w:pPr>
        <w:pStyle w:val="a3"/>
        <w:spacing w:before="156" w:after="156"/>
        <w:ind w:left="480"/>
      </w:pPr>
      <w:bookmarkStart w:id="486" w:name="_Toc446514691"/>
      <w:bookmarkStart w:id="487" w:name="_Toc448236883"/>
      <w:bookmarkStart w:id="488" w:name="_Toc468708816"/>
      <w:r>
        <w:rPr>
          <w:rFonts w:hint="eastAsia"/>
        </w:rPr>
        <w:t>识别阈值设置</w:t>
      </w:r>
      <w:bookmarkEnd w:id="486"/>
      <w:bookmarkEnd w:id="487"/>
      <w:bookmarkEnd w:id="488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34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返回特定</w:t>
      </w:r>
      <w:r>
        <w:t>校验记录的</w:t>
      </w:r>
      <w:r>
        <w:rPr>
          <w:rFonts w:hint="eastAsia"/>
        </w:rPr>
        <w:t>现场人脸</w:t>
      </w:r>
      <w:r>
        <w:t>图片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lastRenderedPageBreak/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thresh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  <w:jc w:val="left"/>
            </w:pPr>
            <w:r w:rsidRPr="007034A7">
              <w:rPr>
                <w:rFonts w:hint="eastAsia"/>
              </w:rPr>
              <w:t>比对</w:t>
            </w:r>
            <w:r w:rsidRPr="007034A7">
              <w:t>相似度</w:t>
            </w:r>
            <w:r w:rsidRPr="007034A7">
              <w:rPr>
                <w:rFonts w:hint="eastAsia"/>
              </w:rPr>
              <w:t>超过该</w:t>
            </w:r>
            <w:r w:rsidRPr="007034A7">
              <w:t>阈值</w:t>
            </w:r>
            <w:r w:rsidRPr="007034A7">
              <w:rPr>
                <w:rFonts w:hint="eastAsia"/>
              </w:rPr>
              <w:t>识别才能通过，采用浮点</w:t>
            </w:r>
            <w:r w:rsidRPr="007034A7">
              <w:t>字符串</w:t>
            </w:r>
            <w:r w:rsidRPr="007034A7">
              <w:rPr>
                <w:rFonts w:hint="eastAsia"/>
              </w:rPr>
              <w:t>表示</w:t>
            </w:r>
            <w:r w:rsidRPr="007034A7">
              <w:t>，</w:t>
            </w:r>
            <w:r w:rsidRPr="007034A7">
              <w:rPr>
                <w:rFonts w:hint="eastAsia"/>
              </w:rPr>
              <w:t>比如</w:t>
            </w:r>
            <w:r w:rsidRPr="007034A7">
              <w:t>：</w:t>
            </w:r>
            <w:r w:rsidRPr="007034A7">
              <w:t>“94.34”</w:t>
            </w:r>
          </w:p>
        </w:tc>
      </w:tr>
    </w:tbl>
    <w:p w:rsidR="00DE3467" w:rsidRPr="00AD16DD" w:rsidRDefault="00DE3467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34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Pr="000C3C93" w:rsidRDefault="00DE3467" w:rsidP="007B2D85">
      <w:pPr>
        <w:pStyle w:val="a3"/>
        <w:spacing w:before="156" w:after="156"/>
        <w:ind w:left="480"/>
      </w:pPr>
      <w:bookmarkStart w:id="489" w:name="_Toc446514692"/>
      <w:bookmarkStart w:id="490" w:name="_Toc448236884"/>
      <w:bookmarkStart w:id="491" w:name="_Toc468708817"/>
      <w:r>
        <w:rPr>
          <w:rFonts w:hint="eastAsia"/>
        </w:rPr>
        <w:t>识别记录人员特征</w:t>
      </w:r>
      <w:r>
        <w:t>查询</w:t>
      </w:r>
      <w:bookmarkEnd w:id="489"/>
      <w:bookmarkEnd w:id="490"/>
      <w:bookmarkEnd w:id="491"/>
    </w:p>
    <w:p w:rsidR="00DE3467" w:rsidRPr="00150C89" w:rsidRDefault="00DE3467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E3467" w:rsidRPr="00DD5F8B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35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返回特定识别</w:t>
      </w:r>
      <w:r>
        <w:t>记录的</w:t>
      </w:r>
      <w:r>
        <w:rPr>
          <w:rFonts w:hint="eastAsia"/>
        </w:rPr>
        <w:t>现场人员特征数据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DE3467" w:rsidRPr="007034A7" w:rsidTr="00F00726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RecoID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校验记录</w:t>
            </w:r>
            <w:r w:rsidRPr="007034A7">
              <w:rPr>
                <w:rFonts w:hint="eastAsia"/>
              </w:rPr>
              <w:t>id</w:t>
            </w:r>
          </w:p>
        </w:tc>
      </w:tr>
    </w:tbl>
    <w:p w:rsidR="00DE3467" w:rsidRPr="00AD16DD" w:rsidRDefault="00DE3467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35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CC10D6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E3467" w:rsidRDefault="00DE3467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DE3467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0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t>featSiz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特征数据</w:t>
            </w:r>
            <w:r w:rsidRPr="007034A7">
              <w:t>长度</w:t>
            </w:r>
          </w:p>
        </w:tc>
      </w:tr>
      <w:tr w:rsidR="00DE3467" w:rsidRPr="007034A7" w:rsidTr="00CC10D6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f</w:t>
            </w:r>
            <w:r w:rsidRPr="007034A7">
              <w:t>eatData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DE3467" w:rsidRPr="007034A7" w:rsidRDefault="00DE3467" w:rsidP="00CC10D6">
            <w:pPr>
              <w:pStyle w:val="ad"/>
            </w:pPr>
            <w:r w:rsidRPr="007034A7">
              <w:rPr>
                <w:rFonts w:hint="eastAsia"/>
              </w:rPr>
              <w:t>特征</w:t>
            </w:r>
            <w:r w:rsidRPr="007034A7">
              <w:t>数据</w:t>
            </w:r>
          </w:p>
        </w:tc>
      </w:tr>
    </w:tbl>
    <w:p w:rsidR="00002073" w:rsidRDefault="00002073" w:rsidP="00B31732">
      <w:pPr>
        <w:ind w:firstLine="480"/>
      </w:pPr>
      <w:bookmarkStart w:id="492" w:name="_Toc448236885"/>
      <w:bookmarkStart w:id="493" w:name="_Toc448483452"/>
    </w:p>
    <w:p w:rsidR="00B31732" w:rsidRDefault="00B31732" w:rsidP="00B31732">
      <w:pPr>
        <w:ind w:firstLine="480"/>
      </w:pPr>
    </w:p>
    <w:p w:rsidR="00002073" w:rsidRPr="000C3C93" w:rsidRDefault="00002073" w:rsidP="00002073">
      <w:pPr>
        <w:pStyle w:val="a3"/>
        <w:spacing w:before="156" w:after="156"/>
      </w:pPr>
      <w:bookmarkStart w:id="494" w:name="_Toc468708818"/>
      <w:r>
        <w:rPr>
          <w:rFonts w:hint="eastAsia"/>
        </w:rPr>
        <w:t>获取识别阈值</w:t>
      </w:r>
      <w:bookmarkEnd w:id="494"/>
    </w:p>
    <w:p w:rsidR="00002073" w:rsidRPr="00150C89" w:rsidRDefault="00002073" w:rsidP="00002073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002073" w:rsidRPr="00DD5F8B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1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1</w:t>
      </w:r>
      <w:r>
        <w:t>36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获取当前人脸识别阈值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002073" w:rsidRPr="00AD16DD" w:rsidRDefault="00002073" w:rsidP="00002073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1</w:t>
      </w:r>
      <w:r>
        <w:t>36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002073" w:rsidRDefault="00002073" w:rsidP="0000207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65"/>
        <w:gridCol w:w="1326"/>
        <w:gridCol w:w="1321"/>
        <w:gridCol w:w="3413"/>
      </w:tblGrid>
      <w:tr w:rsidR="00002073" w:rsidRPr="007034A7" w:rsidTr="0064093C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65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26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321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413" w:type="dxa"/>
            <w:shd w:val="clear" w:color="auto" w:fill="D9D9D9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002073" w:rsidRPr="007034A7" w:rsidTr="0064093C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t>0-7</w:t>
            </w:r>
          </w:p>
        </w:tc>
        <w:tc>
          <w:tcPr>
            <w:tcW w:w="965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t>8</w:t>
            </w:r>
          </w:p>
        </w:tc>
        <w:tc>
          <w:tcPr>
            <w:tcW w:w="1326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t>thresh</w:t>
            </w:r>
          </w:p>
        </w:tc>
        <w:tc>
          <w:tcPr>
            <w:tcW w:w="1321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413" w:type="dxa"/>
            <w:shd w:val="clear" w:color="auto" w:fill="auto"/>
            <w:vAlign w:val="center"/>
          </w:tcPr>
          <w:p w:rsidR="00002073" w:rsidRPr="007034A7" w:rsidRDefault="00002073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比对</w:t>
            </w:r>
            <w:r w:rsidRPr="007034A7">
              <w:t>相似度</w:t>
            </w:r>
            <w:r w:rsidRPr="007034A7">
              <w:rPr>
                <w:rFonts w:hint="eastAsia"/>
              </w:rPr>
              <w:t>超过该</w:t>
            </w:r>
            <w:r w:rsidRPr="007034A7">
              <w:t>阈值</w:t>
            </w:r>
            <w:r w:rsidRPr="007034A7">
              <w:rPr>
                <w:rFonts w:hint="eastAsia"/>
              </w:rPr>
              <w:t>才</w:t>
            </w:r>
            <w:r w:rsidRPr="007034A7">
              <w:t>能</w:t>
            </w:r>
            <w:r w:rsidRPr="007034A7">
              <w:rPr>
                <w:rFonts w:hint="eastAsia"/>
              </w:rPr>
              <w:t>校验通过，采用浮点</w:t>
            </w:r>
            <w:r w:rsidRPr="007034A7">
              <w:t>字符串</w:t>
            </w:r>
            <w:r w:rsidRPr="007034A7">
              <w:rPr>
                <w:rFonts w:hint="eastAsia"/>
              </w:rPr>
              <w:t>表示</w:t>
            </w:r>
            <w:r w:rsidRPr="007034A7">
              <w:t>，</w:t>
            </w:r>
            <w:r w:rsidRPr="007034A7">
              <w:rPr>
                <w:rFonts w:hint="eastAsia"/>
              </w:rPr>
              <w:t>比如</w:t>
            </w:r>
            <w:r w:rsidRPr="007034A7">
              <w:t>：</w:t>
            </w:r>
            <w:r w:rsidRPr="007034A7">
              <w:t>“94.34”</w:t>
            </w:r>
          </w:p>
        </w:tc>
      </w:tr>
    </w:tbl>
    <w:p w:rsidR="00B3409F" w:rsidRDefault="00B3409F" w:rsidP="00B3409F">
      <w:pPr>
        <w:pStyle w:val="a9"/>
        <w:numPr>
          <w:ilvl w:val="0"/>
          <w:numId w:val="2"/>
        </w:numPr>
        <w:ind w:firstLineChars="0"/>
      </w:pPr>
    </w:p>
    <w:p w:rsidR="00B3409F" w:rsidRDefault="00B3409F" w:rsidP="00B3409F">
      <w:pPr>
        <w:ind w:firstLineChars="0" w:firstLine="0"/>
      </w:pPr>
    </w:p>
    <w:p w:rsidR="00A11A8F" w:rsidRDefault="004D2349" w:rsidP="00A11A8F">
      <w:pPr>
        <w:pStyle w:val="a1"/>
        <w:spacing w:before="156" w:after="156"/>
      </w:pPr>
      <w:bookmarkStart w:id="495" w:name="_Toc468708819"/>
      <w:r>
        <w:rPr>
          <w:rFonts w:hint="eastAsia"/>
        </w:rPr>
        <w:t>危险</w:t>
      </w:r>
      <w:r w:rsidR="00745767">
        <w:rPr>
          <w:rFonts w:hint="eastAsia"/>
        </w:rPr>
        <w:t>驾驶</w:t>
      </w:r>
      <w:r>
        <w:rPr>
          <w:rFonts w:hint="eastAsia"/>
        </w:rPr>
        <w:t>行为</w:t>
      </w:r>
      <w:r w:rsidR="00A11A8F">
        <w:rPr>
          <w:rFonts w:hint="eastAsia"/>
        </w:rPr>
        <w:t>报警</w:t>
      </w:r>
      <w:r w:rsidR="00C91BBC">
        <w:rPr>
          <w:rFonts w:hint="eastAsia"/>
        </w:rPr>
        <w:t>说明</w:t>
      </w:r>
      <w:bookmarkEnd w:id="495"/>
    </w:p>
    <w:p w:rsidR="004659FD" w:rsidRDefault="004659FD" w:rsidP="004659FD">
      <w:pPr>
        <w:pStyle w:val="a2"/>
        <w:spacing w:before="156" w:after="156"/>
        <w:ind w:left="240"/>
      </w:pPr>
      <w:bookmarkStart w:id="496" w:name="_Toc468708820"/>
      <w:r>
        <w:rPr>
          <w:rFonts w:hint="eastAsia"/>
        </w:rPr>
        <w:t>启动</w:t>
      </w:r>
      <w:r w:rsidR="00D4638F">
        <w:rPr>
          <w:rFonts w:hint="eastAsia"/>
        </w:rPr>
        <w:t>危险</w:t>
      </w:r>
      <w:r>
        <w:rPr>
          <w:rFonts w:hint="eastAsia"/>
        </w:rPr>
        <w:t>驾驶</w:t>
      </w:r>
      <w:r w:rsidR="007C06A6">
        <w:rPr>
          <w:rFonts w:hint="eastAsia"/>
        </w:rPr>
        <w:t>行为</w:t>
      </w:r>
      <w:r>
        <w:rPr>
          <w:rFonts w:hint="eastAsia"/>
        </w:rPr>
        <w:t>检测</w:t>
      </w:r>
      <w:bookmarkEnd w:id="496"/>
    </w:p>
    <w:p w:rsidR="004659FD" w:rsidRPr="007F39B5" w:rsidRDefault="004659FD" w:rsidP="004659FD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4659FD" w:rsidRDefault="004659FD" w:rsidP="004659F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 w:rsidR="008F69EF">
        <w:rPr>
          <w:rFonts w:hint="eastAsia"/>
        </w:rPr>
        <w:t>6</w:t>
      </w:r>
    </w:p>
    <w:p w:rsidR="004659FD" w:rsidRDefault="004659FD" w:rsidP="004659F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 w:rsidR="00AA0AFD">
        <w:rPr>
          <w:rFonts w:hint="eastAsia"/>
        </w:rPr>
        <w:t>6</w:t>
      </w:r>
      <w:r>
        <w:rPr>
          <w:rFonts w:hint="eastAsia"/>
        </w:rPr>
        <w:t>01</w:t>
      </w:r>
    </w:p>
    <w:p w:rsidR="004659FD" w:rsidRDefault="004659FD" w:rsidP="004659F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4659FD" w:rsidRDefault="004659FD" w:rsidP="004659F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说明</w:t>
      </w:r>
      <w:r>
        <w:t>：</w:t>
      </w:r>
      <w:r>
        <w:rPr>
          <w:rFonts w:hint="eastAsia"/>
        </w:rPr>
        <w:t>打开</w:t>
      </w:r>
      <w:r w:rsidR="00470CDA">
        <w:rPr>
          <w:rFonts w:hint="eastAsia"/>
        </w:rPr>
        <w:t>危险</w:t>
      </w:r>
      <w:r w:rsidR="00F276B5">
        <w:rPr>
          <w:rFonts w:hint="eastAsia"/>
        </w:rPr>
        <w:t>驾驶</w:t>
      </w:r>
      <w:r w:rsidR="005E2748">
        <w:rPr>
          <w:rFonts w:hint="eastAsia"/>
        </w:rPr>
        <w:t>行为</w:t>
      </w:r>
      <w:r w:rsidR="00F276B5">
        <w:rPr>
          <w:rFonts w:hint="eastAsia"/>
        </w:rPr>
        <w:t>检测</w:t>
      </w:r>
      <w:r>
        <w:t>功能，</w:t>
      </w:r>
      <w:r>
        <w:rPr>
          <w:rFonts w:hint="eastAsia"/>
        </w:rPr>
        <w:t>打开</w:t>
      </w:r>
      <w:r w:rsidR="00A075D2">
        <w:rPr>
          <w:rFonts w:hint="eastAsia"/>
        </w:rPr>
        <w:t>危险驾驶</w:t>
      </w:r>
      <w:r w:rsidR="005E2748">
        <w:rPr>
          <w:rFonts w:hint="eastAsia"/>
        </w:rPr>
        <w:t>行为</w:t>
      </w:r>
      <w:r w:rsidR="00A075D2">
        <w:rPr>
          <w:rFonts w:hint="eastAsia"/>
        </w:rPr>
        <w:t>检测</w:t>
      </w:r>
      <w:r>
        <w:t>功能后，模块才会</w:t>
      </w:r>
      <w:r>
        <w:rPr>
          <w:rFonts w:hint="eastAsia"/>
        </w:rPr>
        <w:t>进行</w:t>
      </w:r>
      <w:r>
        <w:t>图像处理。</w:t>
      </w:r>
    </w:p>
    <w:p w:rsidR="004659FD" w:rsidRDefault="004659FD" w:rsidP="004659F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报文</w:t>
      </w:r>
      <w:r w:rsidR="0099199B">
        <w:t>数据</w:t>
      </w:r>
      <w:r w:rsidR="0099199B"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1"/>
        <w:gridCol w:w="835"/>
        <w:gridCol w:w="1480"/>
        <w:gridCol w:w="1252"/>
        <w:gridCol w:w="3921"/>
      </w:tblGrid>
      <w:tr w:rsidR="0099199B" w:rsidRPr="007034A7" w:rsidTr="0064093C">
        <w:trPr>
          <w:trHeight w:val="557"/>
          <w:jc w:val="center"/>
        </w:trPr>
        <w:tc>
          <w:tcPr>
            <w:tcW w:w="831" w:type="dxa"/>
            <w:shd w:val="clear" w:color="auto" w:fill="D9D9D9"/>
            <w:vAlign w:val="center"/>
          </w:tcPr>
          <w:p w:rsidR="0099199B" w:rsidRPr="007034A7" w:rsidRDefault="0099199B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35" w:type="dxa"/>
            <w:shd w:val="clear" w:color="auto" w:fill="D9D9D9"/>
            <w:vAlign w:val="center"/>
          </w:tcPr>
          <w:p w:rsidR="0099199B" w:rsidRPr="007034A7" w:rsidRDefault="0099199B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480" w:type="dxa"/>
            <w:shd w:val="clear" w:color="auto" w:fill="D9D9D9"/>
            <w:vAlign w:val="center"/>
          </w:tcPr>
          <w:p w:rsidR="0099199B" w:rsidRPr="007034A7" w:rsidRDefault="0099199B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52" w:type="dxa"/>
            <w:shd w:val="clear" w:color="auto" w:fill="D9D9D9"/>
            <w:vAlign w:val="center"/>
          </w:tcPr>
          <w:p w:rsidR="0099199B" w:rsidRPr="007034A7" w:rsidRDefault="0099199B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921" w:type="dxa"/>
            <w:shd w:val="clear" w:color="auto" w:fill="D9D9D9"/>
            <w:vAlign w:val="center"/>
          </w:tcPr>
          <w:p w:rsidR="0099199B" w:rsidRPr="007034A7" w:rsidRDefault="0099199B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99199B" w:rsidRPr="007034A7" w:rsidTr="0064093C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99199B" w:rsidRPr="007034A7" w:rsidRDefault="0099199B" w:rsidP="0064093C">
            <w:pPr>
              <w:pStyle w:val="ad"/>
            </w:pPr>
            <w:r w:rsidRPr="007034A7">
              <w:t>0-</w:t>
            </w:r>
            <w:r w:rsidR="00ED6A50">
              <w:rPr>
                <w:rFonts w:hint="eastAsia"/>
              </w:rPr>
              <w:t>3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99199B" w:rsidRPr="007034A7" w:rsidRDefault="00ED6A50" w:rsidP="0064093C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99199B" w:rsidRPr="007034A7" w:rsidRDefault="004D3273" w:rsidP="0064093C">
            <w:pPr>
              <w:pStyle w:val="ad"/>
            </w:pPr>
            <w:r>
              <w:rPr>
                <w:rFonts w:hint="eastAsia"/>
              </w:rPr>
              <w:t>start</w:t>
            </w:r>
            <w:r w:rsidR="0099199B" w:rsidRPr="007034A7">
              <w:rPr>
                <w:rFonts w:hint="eastAsia"/>
              </w:rPr>
              <w:t>-</w:t>
            </w:r>
            <w:r w:rsidR="0099199B" w:rsidRPr="007034A7">
              <w:t>mask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99199B" w:rsidRPr="007034A7" w:rsidRDefault="0099199B" w:rsidP="0064093C">
            <w:pPr>
              <w:pStyle w:val="ad"/>
            </w:pPr>
            <w:r w:rsidRPr="007034A7">
              <w:t>I</w:t>
            </w:r>
            <w:r w:rsidRPr="007034A7">
              <w:rPr>
                <w:rFonts w:hint="eastAsia"/>
              </w:rPr>
              <w:t>nt</w:t>
            </w:r>
          </w:p>
        </w:tc>
        <w:tc>
          <w:tcPr>
            <w:tcW w:w="3921" w:type="dxa"/>
            <w:shd w:val="clear" w:color="auto" w:fill="auto"/>
            <w:vAlign w:val="center"/>
          </w:tcPr>
          <w:p w:rsidR="0099199B" w:rsidRPr="007034A7" w:rsidRDefault="0099199B" w:rsidP="0064093C">
            <w:pPr>
              <w:pStyle w:val="ad"/>
              <w:jc w:val="left"/>
            </w:pPr>
            <w:proofErr w:type="gramStart"/>
            <w:r w:rsidRPr="007034A7">
              <w:rPr>
                <w:rFonts w:hint="eastAsia"/>
              </w:rPr>
              <w:t>小端保存</w:t>
            </w:r>
            <w:proofErr w:type="gramEnd"/>
            <w:r w:rsidRPr="007034A7">
              <w:rPr>
                <w:rFonts w:hint="eastAsia"/>
              </w:rPr>
              <w:t>，表示哪些</w:t>
            </w:r>
            <w:r w:rsidR="00335FC3">
              <w:rPr>
                <w:rFonts w:hint="eastAsia"/>
              </w:rPr>
              <w:t>危险行为</w:t>
            </w:r>
            <w:r w:rsidRPr="007034A7">
              <w:rPr>
                <w:rFonts w:hint="eastAsia"/>
              </w:rPr>
              <w:t>需要</w:t>
            </w:r>
            <w:r w:rsidR="00335FC3">
              <w:rPr>
                <w:rFonts w:hint="eastAsia"/>
              </w:rPr>
              <w:t>开启</w:t>
            </w:r>
            <w:r w:rsidRPr="007034A7">
              <w:t>，相应的位为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表示</w:t>
            </w:r>
            <w:r w:rsidRPr="007034A7">
              <w:t>需要</w:t>
            </w:r>
            <w:r w:rsidR="00335FC3">
              <w:rPr>
                <w:rFonts w:hint="eastAsia"/>
              </w:rPr>
              <w:t>开启</w:t>
            </w:r>
            <w:r w:rsidRPr="007034A7">
              <w:t>，相应的位为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表示</w:t>
            </w:r>
            <w:r w:rsidR="0074642B">
              <w:rPr>
                <w:rFonts w:hint="eastAsia"/>
              </w:rPr>
              <w:t>维持当前</w:t>
            </w:r>
            <w:r w:rsidR="00335FC3">
              <w:rPr>
                <w:rFonts w:hint="eastAsia"/>
              </w:rPr>
              <w:t>状态</w:t>
            </w:r>
            <w:r w:rsidRPr="007034A7">
              <w:rPr>
                <w:rFonts w:hint="eastAsia"/>
              </w:rPr>
              <w:t>：</w:t>
            </w:r>
          </w:p>
          <w:p w:rsidR="0099199B" w:rsidRDefault="0099199B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位：</w:t>
            </w:r>
            <w:r w:rsidR="00335FC3">
              <w:rPr>
                <w:rFonts w:hint="eastAsia"/>
              </w:rPr>
              <w:t>安全带检测</w:t>
            </w:r>
          </w:p>
          <w:p w:rsidR="00BB194B" w:rsidRPr="007034A7" w:rsidRDefault="00BB194B" w:rsidP="0064093C">
            <w:pPr>
              <w:pStyle w:val="ad"/>
              <w:jc w:val="left"/>
            </w:pPr>
            <w:r>
              <w:rPr>
                <w:rFonts w:hint="eastAsia"/>
              </w:rPr>
              <w:t>其他未定义</w:t>
            </w:r>
          </w:p>
        </w:tc>
      </w:tr>
    </w:tbl>
    <w:p w:rsidR="0099199B" w:rsidRPr="0099199B" w:rsidRDefault="0099199B" w:rsidP="0099199B">
      <w:pPr>
        <w:pStyle w:val="a9"/>
        <w:ind w:left="840" w:firstLineChars="0" w:firstLine="0"/>
      </w:pPr>
    </w:p>
    <w:p w:rsidR="004659FD" w:rsidRPr="00BC0073" w:rsidRDefault="004659FD" w:rsidP="004659FD">
      <w:pPr>
        <w:ind w:firstLine="480"/>
        <w:rPr>
          <w:rFonts w:ascii="楷体" w:eastAsia="楷体" w:hAnsi="楷体"/>
        </w:rPr>
      </w:pPr>
      <w:r w:rsidRPr="00BC0073">
        <w:rPr>
          <w:rFonts w:ascii="楷体" w:eastAsia="楷体" w:hAnsi="楷体" w:hint="eastAsia"/>
        </w:rPr>
        <w:t>返回</w:t>
      </w:r>
      <w:r w:rsidRPr="00BC0073">
        <w:rPr>
          <w:rFonts w:ascii="楷体" w:eastAsia="楷体" w:hAnsi="楷体"/>
        </w:rPr>
        <w:t>：</w:t>
      </w:r>
    </w:p>
    <w:p w:rsidR="004659FD" w:rsidRDefault="004659FD" w:rsidP="004659F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4659FD" w:rsidRDefault="004659FD" w:rsidP="004659F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 w:rsidR="00465A29">
        <w:rPr>
          <w:rFonts w:hint="eastAsia"/>
        </w:rPr>
        <w:t>6</w:t>
      </w:r>
      <w:r>
        <w:rPr>
          <w:rFonts w:hint="eastAsia"/>
        </w:rPr>
        <w:t>01</w:t>
      </w:r>
    </w:p>
    <w:p w:rsidR="004659FD" w:rsidRDefault="004659FD" w:rsidP="004659F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4659FD" w:rsidRDefault="004659FD" w:rsidP="004659F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4659FD" w:rsidRDefault="004659FD" w:rsidP="004659FD">
      <w:pPr>
        <w:pStyle w:val="a2"/>
        <w:spacing w:before="156" w:after="156"/>
        <w:ind w:left="240"/>
      </w:pPr>
      <w:bookmarkStart w:id="497" w:name="_Toc468708821"/>
      <w:r>
        <w:rPr>
          <w:rFonts w:hint="eastAsia"/>
        </w:rPr>
        <w:t>关闭</w:t>
      </w:r>
      <w:r w:rsidR="009B5988">
        <w:rPr>
          <w:rFonts w:hint="eastAsia"/>
        </w:rPr>
        <w:t>危险驾驶</w:t>
      </w:r>
      <w:r w:rsidR="00294E90">
        <w:rPr>
          <w:rFonts w:hint="eastAsia"/>
        </w:rPr>
        <w:t>行为</w:t>
      </w:r>
      <w:r>
        <w:t>检测</w:t>
      </w:r>
      <w:bookmarkEnd w:id="497"/>
    </w:p>
    <w:p w:rsidR="004659FD" w:rsidRPr="007F39B5" w:rsidRDefault="004659FD" w:rsidP="004659FD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4659FD" w:rsidRPr="00DD5F8B" w:rsidRDefault="004659FD" w:rsidP="004659F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 w:rsidR="004C5971">
        <w:rPr>
          <w:rFonts w:hint="eastAsia"/>
        </w:rPr>
        <w:t>6</w:t>
      </w:r>
    </w:p>
    <w:p w:rsidR="004659FD" w:rsidRDefault="004659FD" w:rsidP="004659F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</w:t>
      </w:r>
      <w:r w:rsidR="004C5971">
        <w:rPr>
          <w:rFonts w:hint="eastAsia"/>
        </w:rPr>
        <w:t>6</w:t>
      </w:r>
      <w:r>
        <w:rPr>
          <w:rFonts w:hint="eastAsia"/>
        </w:rPr>
        <w:t>02</w:t>
      </w:r>
    </w:p>
    <w:p w:rsidR="004659FD" w:rsidRDefault="004659FD" w:rsidP="004659F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4659FD" w:rsidRDefault="004659FD" w:rsidP="004659F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停止</w:t>
      </w:r>
      <w:r w:rsidR="009B5988">
        <w:rPr>
          <w:rFonts w:hint="eastAsia"/>
        </w:rPr>
        <w:t>危险驾驶</w:t>
      </w:r>
      <w:r w:rsidR="00294E90">
        <w:rPr>
          <w:rFonts w:hint="eastAsia"/>
        </w:rPr>
        <w:t>行为</w:t>
      </w:r>
      <w:r w:rsidR="009B5988">
        <w:rPr>
          <w:rFonts w:hint="eastAsia"/>
        </w:rPr>
        <w:t>检测</w:t>
      </w:r>
      <w:r>
        <w:t>功能，</w:t>
      </w:r>
      <w:r>
        <w:rPr>
          <w:rFonts w:hint="eastAsia"/>
        </w:rPr>
        <w:t>停止</w:t>
      </w:r>
      <w:r w:rsidR="00B52D68">
        <w:rPr>
          <w:rFonts w:hint="eastAsia"/>
        </w:rPr>
        <w:t>危险驾驶</w:t>
      </w:r>
      <w:r w:rsidR="00294E90">
        <w:rPr>
          <w:rFonts w:hint="eastAsia"/>
        </w:rPr>
        <w:t>行为</w:t>
      </w:r>
      <w:r w:rsidR="00B52D68">
        <w:rPr>
          <w:rFonts w:hint="eastAsia"/>
        </w:rPr>
        <w:t>检测</w:t>
      </w:r>
      <w:r>
        <w:t>功能后，模块</w:t>
      </w:r>
      <w:r>
        <w:rPr>
          <w:rFonts w:hint="eastAsia"/>
        </w:rPr>
        <w:t>停止</w:t>
      </w:r>
      <w:r>
        <w:t>图像处理。</w:t>
      </w:r>
    </w:p>
    <w:p w:rsidR="004659FD" w:rsidRDefault="004659FD" w:rsidP="004659FD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1"/>
        <w:gridCol w:w="835"/>
        <w:gridCol w:w="1480"/>
        <w:gridCol w:w="1252"/>
        <w:gridCol w:w="3921"/>
      </w:tblGrid>
      <w:tr w:rsidR="00432708" w:rsidRPr="007034A7" w:rsidTr="0064093C">
        <w:trPr>
          <w:trHeight w:val="557"/>
          <w:jc w:val="center"/>
        </w:trPr>
        <w:tc>
          <w:tcPr>
            <w:tcW w:w="831" w:type="dxa"/>
            <w:shd w:val="clear" w:color="auto" w:fill="D9D9D9"/>
            <w:vAlign w:val="center"/>
          </w:tcPr>
          <w:p w:rsidR="00432708" w:rsidRPr="007034A7" w:rsidRDefault="00432708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35" w:type="dxa"/>
            <w:shd w:val="clear" w:color="auto" w:fill="D9D9D9"/>
            <w:vAlign w:val="center"/>
          </w:tcPr>
          <w:p w:rsidR="00432708" w:rsidRPr="007034A7" w:rsidRDefault="00432708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480" w:type="dxa"/>
            <w:shd w:val="clear" w:color="auto" w:fill="D9D9D9"/>
            <w:vAlign w:val="center"/>
          </w:tcPr>
          <w:p w:rsidR="00432708" w:rsidRPr="007034A7" w:rsidRDefault="00432708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52" w:type="dxa"/>
            <w:shd w:val="clear" w:color="auto" w:fill="D9D9D9"/>
            <w:vAlign w:val="center"/>
          </w:tcPr>
          <w:p w:rsidR="00432708" w:rsidRPr="007034A7" w:rsidRDefault="00432708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921" w:type="dxa"/>
            <w:shd w:val="clear" w:color="auto" w:fill="D9D9D9"/>
            <w:vAlign w:val="center"/>
          </w:tcPr>
          <w:p w:rsidR="00432708" w:rsidRPr="007034A7" w:rsidRDefault="00432708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432708" w:rsidRPr="007034A7" w:rsidTr="0064093C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432708" w:rsidRPr="007034A7" w:rsidRDefault="00432708" w:rsidP="0064093C">
            <w:pPr>
              <w:pStyle w:val="ad"/>
            </w:pPr>
            <w:r w:rsidRPr="007034A7">
              <w:t>0-</w:t>
            </w:r>
            <w:r>
              <w:rPr>
                <w:rFonts w:hint="eastAsia"/>
              </w:rPr>
              <w:t>3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432708" w:rsidRPr="007034A7" w:rsidRDefault="00432708" w:rsidP="0064093C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432708" w:rsidRPr="007034A7" w:rsidRDefault="00DC4FAC" w:rsidP="0064093C">
            <w:pPr>
              <w:pStyle w:val="ad"/>
            </w:pPr>
            <w:r>
              <w:rPr>
                <w:rFonts w:hint="eastAsia"/>
              </w:rPr>
              <w:t>stop</w:t>
            </w:r>
            <w:r w:rsidR="00432708" w:rsidRPr="007034A7">
              <w:rPr>
                <w:rFonts w:hint="eastAsia"/>
              </w:rPr>
              <w:t>-</w:t>
            </w:r>
            <w:r w:rsidR="00432708" w:rsidRPr="007034A7">
              <w:t>mask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432708" w:rsidRPr="007034A7" w:rsidRDefault="00432708" w:rsidP="0064093C">
            <w:pPr>
              <w:pStyle w:val="ad"/>
            </w:pPr>
            <w:r w:rsidRPr="007034A7">
              <w:t>I</w:t>
            </w:r>
            <w:r w:rsidRPr="007034A7">
              <w:rPr>
                <w:rFonts w:hint="eastAsia"/>
              </w:rPr>
              <w:t>nt</w:t>
            </w:r>
          </w:p>
        </w:tc>
        <w:tc>
          <w:tcPr>
            <w:tcW w:w="3921" w:type="dxa"/>
            <w:shd w:val="clear" w:color="auto" w:fill="auto"/>
            <w:vAlign w:val="center"/>
          </w:tcPr>
          <w:p w:rsidR="00432708" w:rsidRPr="007034A7" w:rsidRDefault="00432708" w:rsidP="0064093C">
            <w:pPr>
              <w:pStyle w:val="ad"/>
              <w:jc w:val="left"/>
            </w:pPr>
            <w:proofErr w:type="gramStart"/>
            <w:r w:rsidRPr="007034A7">
              <w:rPr>
                <w:rFonts w:hint="eastAsia"/>
              </w:rPr>
              <w:t>小端保存</w:t>
            </w:r>
            <w:proofErr w:type="gramEnd"/>
            <w:r w:rsidRPr="007034A7">
              <w:rPr>
                <w:rFonts w:hint="eastAsia"/>
              </w:rPr>
              <w:t>，表示哪些</w:t>
            </w:r>
            <w:r>
              <w:rPr>
                <w:rFonts w:hint="eastAsia"/>
              </w:rPr>
              <w:t>危险行为</w:t>
            </w:r>
            <w:r w:rsidRPr="007034A7">
              <w:rPr>
                <w:rFonts w:hint="eastAsia"/>
              </w:rPr>
              <w:t>需要</w:t>
            </w:r>
            <w:r>
              <w:rPr>
                <w:rFonts w:hint="eastAsia"/>
              </w:rPr>
              <w:t>开启</w:t>
            </w:r>
            <w:r w:rsidRPr="007034A7">
              <w:t>，相应的位为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表示</w:t>
            </w:r>
            <w:r w:rsidRPr="007034A7">
              <w:t>需要</w:t>
            </w:r>
            <w:r w:rsidR="008B528D">
              <w:rPr>
                <w:rFonts w:hint="eastAsia"/>
              </w:rPr>
              <w:t>关闭</w:t>
            </w:r>
            <w:r w:rsidRPr="007034A7">
              <w:t>，相应的位为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表示</w:t>
            </w:r>
            <w:r w:rsidR="006A2015">
              <w:rPr>
                <w:rFonts w:hint="eastAsia"/>
              </w:rPr>
              <w:t>维持当前状态</w:t>
            </w:r>
            <w:r w:rsidRPr="007034A7">
              <w:rPr>
                <w:rFonts w:hint="eastAsia"/>
              </w:rPr>
              <w:t>：</w:t>
            </w:r>
          </w:p>
          <w:p w:rsidR="00432708" w:rsidRDefault="00432708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lastRenderedPageBreak/>
              <w:t>0</w:t>
            </w:r>
            <w:r w:rsidRPr="007034A7">
              <w:rPr>
                <w:rFonts w:hint="eastAsia"/>
              </w:rPr>
              <w:t>位：</w:t>
            </w:r>
            <w:r>
              <w:rPr>
                <w:rFonts w:hint="eastAsia"/>
              </w:rPr>
              <w:t>安全带检测</w:t>
            </w:r>
          </w:p>
          <w:p w:rsidR="00432708" w:rsidRPr="007034A7" w:rsidRDefault="00432708" w:rsidP="0064093C">
            <w:pPr>
              <w:pStyle w:val="ad"/>
              <w:jc w:val="left"/>
            </w:pPr>
            <w:r>
              <w:rPr>
                <w:rFonts w:hint="eastAsia"/>
              </w:rPr>
              <w:t>其他未定义</w:t>
            </w:r>
          </w:p>
        </w:tc>
      </w:tr>
    </w:tbl>
    <w:p w:rsidR="00432708" w:rsidRPr="00432708" w:rsidRDefault="00432708" w:rsidP="00432708">
      <w:pPr>
        <w:pStyle w:val="a9"/>
        <w:ind w:left="840" w:firstLineChars="0" w:firstLine="0"/>
      </w:pPr>
    </w:p>
    <w:p w:rsidR="004659FD" w:rsidRPr="007F39B5" w:rsidRDefault="004659FD" w:rsidP="004659FD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返回</w:t>
      </w:r>
      <w:r w:rsidRPr="007F39B5">
        <w:rPr>
          <w:rFonts w:ascii="楷体" w:eastAsia="楷体" w:hAnsi="楷体"/>
        </w:rPr>
        <w:t>：</w:t>
      </w:r>
    </w:p>
    <w:p w:rsidR="004659FD" w:rsidRDefault="004659FD" w:rsidP="0052334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4659FD" w:rsidRDefault="004659FD" w:rsidP="0052334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 w:rsidR="00BB2A08">
        <w:rPr>
          <w:rFonts w:hint="eastAsia"/>
        </w:rPr>
        <w:t>6</w:t>
      </w:r>
      <w:r>
        <w:rPr>
          <w:rFonts w:hint="eastAsia"/>
        </w:rPr>
        <w:t>02</w:t>
      </w:r>
    </w:p>
    <w:p w:rsidR="004659FD" w:rsidRDefault="004659FD" w:rsidP="0052334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4659FD" w:rsidRDefault="004659FD" w:rsidP="0052334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12F25" w:rsidRDefault="00D12F25" w:rsidP="00D12F25">
      <w:pPr>
        <w:pStyle w:val="a2"/>
        <w:spacing w:before="156" w:after="156"/>
        <w:ind w:left="240"/>
      </w:pPr>
      <w:bookmarkStart w:id="498" w:name="_Toc468708822"/>
      <w:r>
        <w:rPr>
          <w:rFonts w:hint="eastAsia"/>
        </w:rPr>
        <w:t>获取</w:t>
      </w:r>
      <w:r w:rsidR="00B0077D">
        <w:rPr>
          <w:rFonts w:hint="eastAsia"/>
        </w:rPr>
        <w:t>已开启</w:t>
      </w:r>
      <w:r w:rsidR="00CE092B">
        <w:rPr>
          <w:rFonts w:hint="eastAsia"/>
        </w:rPr>
        <w:t>功能</w:t>
      </w:r>
      <w:bookmarkEnd w:id="498"/>
    </w:p>
    <w:p w:rsidR="00D12F25" w:rsidRPr="007F39B5" w:rsidRDefault="00D12F25" w:rsidP="00D12F25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发送</w:t>
      </w:r>
      <w:r w:rsidRPr="007F39B5">
        <w:rPr>
          <w:rFonts w:ascii="楷体" w:eastAsia="楷体" w:hAnsi="楷体"/>
        </w:rPr>
        <w:t>：</w:t>
      </w:r>
    </w:p>
    <w:p w:rsidR="00D12F25" w:rsidRPr="00DD5F8B" w:rsidRDefault="00D12F25" w:rsidP="00D12F2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>
        <w:rPr>
          <w:rFonts w:hint="eastAsia"/>
        </w:rPr>
        <w:t>6</w:t>
      </w:r>
    </w:p>
    <w:p w:rsidR="00D12F25" w:rsidRDefault="00D12F25" w:rsidP="00D12F2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60</w:t>
      </w:r>
      <w:r w:rsidR="00E83E10">
        <w:rPr>
          <w:rFonts w:hint="eastAsia"/>
        </w:rPr>
        <w:t>3</w:t>
      </w:r>
    </w:p>
    <w:p w:rsidR="00D12F25" w:rsidRDefault="00D12F25" w:rsidP="00D12F2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12F25" w:rsidRDefault="00D12F25" w:rsidP="00D12F2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停止危险驾驶行为检测</w:t>
      </w:r>
      <w:r>
        <w:t>功能，</w:t>
      </w:r>
      <w:r>
        <w:rPr>
          <w:rFonts w:hint="eastAsia"/>
        </w:rPr>
        <w:t>停止危险驾驶行为检测</w:t>
      </w:r>
      <w:r>
        <w:t>功能后，模块</w:t>
      </w:r>
      <w:r>
        <w:rPr>
          <w:rFonts w:hint="eastAsia"/>
        </w:rPr>
        <w:t>停止</w:t>
      </w:r>
      <w:r>
        <w:t>图像处理。</w:t>
      </w:r>
    </w:p>
    <w:p w:rsidR="00D12F25" w:rsidRDefault="00D12F25" w:rsidP="00D12F2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 w:rsidR="00E83E10">
        <w:rPr>
          <w:rFonts w:hint="eastAsia"/>
        </w:rPr>
        <w:t>无</w:t>
      </w:r>
    </w:p>
    <w:p w:rsidR="00D12F25" w:rsidRPr="00432708" w:rsidRDefault="00D12F25" w:rsidP="00D12F25">
      <w:pPr>
        <w:pStyle w:val="a9"/>
        <w:ind w:left="840" w:firstLineChars="0" w:firstLine="0"/>
      </w:pPr>
    </w:p>
    <w:p w:rsidR="00D12F25" w:rsidRDefault="00D12F25" w:rsidP="00D12F25">
      <w:pPr>
        <w:ind w:firstLine="480"/>
        <w:rPr>
          <w:rFonts w:ascii="楷体" w:eastAsia="楷体" w:hAnsi="楷体"/>
        </w:rPr>
      </w:pPr>
      <w:r w:rsidRPr="007F39B5">
        <w:rPr>
          <w:rFonts w:ascii="楷体" w:eastAsia="楷体" w:hAnsi="楷体" w:hint="eastAsia"/>
        </w:rPr>
        <w:t>返回</w:t>
      </w:r>
      <w:r w:rsidRPr="007F39B5">
        <w:rPr>
          <w:rFonts w:ascii="楷体" w:eastAsia="楷体" w:hAnsi="楷体"/>
        </w:rPr>
        <w:t>：</w:t>
      </w:r>
    </w:p>
    <w:p w:rsidR="00523345" w:rsidRPr="00DD5F8B" w:rsidRDefault="00523345" w:rsidP="0052334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12</w:t>
      </w:r>
    </w:p>
    <w:p w:rsidR="00523345" w:rsidRDefault="00523345" w:rsidP="0052334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603</w:t>
      </w:r>
    </w:p>
    <w:p w:rsidR="00523345" w:rsidRDefault="00523345" w:rsidP="0052334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523345" w:rsidRDefault="00523345" w:rsidP="0052334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E83E10" w:rsidRDefault="00E83E10" w:rsidP="00E83E10">
      <w:pPr>
        <w:pStyle w:val="a9"/>
        <w:ind w:leftChars="350" w:left="840" w:firstLineChars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1"/>
        <w:gridCol w:w="835"/>
        <w:gridCol w:w="1615"/>
        <w:gridCol w:w="1252"/>
        <w:gridCol w:w="3921"/>
      </w:tblGrid>
      <w:tr w:rsidR="00E83E10" w:rsidRPr="007034A7" w:rsidTr="0064093C">
        <w:trPr>
          <w:trHeight w:val="557"/>
          <w:jc w:val="center"/>
        </w:trPr>
        <w:tc>
          <w:tcPr>
            <w:tcW w:w="831" w:type="dxa"/>
            <w:shd w:val="clear" w:color="auto" w:fill="D9D9D9"/>
            <w:vAlign w:val="center"/>
          </w:tcPr>
          <w:p w:rsidR="00E83E10" w:rsidRPr="007034A7" w:rsidRDefault="00E83E10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35" w:type="dxa"/>
            <w:shd w:val="clear" w:color="auto" w:fill="D9D9D9"/>
            <w:vAlign w:val="center"/>
          </w:tcPr>
          <w:p w:rsidR="00E83E10" w:rsidRPr="007034A7" w:rsidRDefault="00E83E10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480" w:type="dxa"/>
            <w:shd w:val="clear" w:color="auto" w:fill="D9D9D9"/>
            <w:vAlign w:val="center"/>
          </w:tcPr>
          <w:p w:rsidR="00E83E10" w:rsidRPr="007034A7" w:rsidRDefault="00E83E10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52" w:type="dxa"/>
            <w:shd w:val="clear" w:color="auto" w:fill="D9D9D9"/>
            <w:vAlign w:val="center"/>
          </w:tcPr>
          <w:p w:rsidR="00E83E10" w:rsidRPr="007034A7" w:rsidRDefault="00E83E10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921" w:type="dxa"/>
            <w:shd w:val="clear" w:color="auto" w:fill="D9D9D9"/>
            <w:vAlign w:val="center"/>
          </w:tcPr>
          <w:p w:rsidR="00E83E10" w:rsidRPr="007034A7" w:rsidRDefault="00E83E10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E83E10" w:rsidRPr="007034A7" w:rsidTr="0064093C">
        <w:trPr>
          <w:jc w:val="center"/>
        </w:trPr>
        <w:tc>
          <w:tcPr>
            <w:tcW w:w="831" w:type="dxa"/>
            <w:shd w:val="clear" w:color="auto" w:fill="auto"/>
            <w:vAlign w:val="center"/>
          </w:tcPr>
          <w:p w:rsidR="00E83E10" w:rsidRPr="007034A7" w:rsidRDefault="00E83E10" w:rsidP="0064093C">
            <w:pPr>
              <w:pStyle w:val="ad"/>
            </w:pPr>
            <w:r w:rsidRPr="007034A7">
              <w:t>0-</w:t>
            </w:r>
            <w:r>
              <w:rPr>
                <w:rFonts w:hint="eastAsia"/>
              </w:rPr>
              <w:t>3</w:t>
            </w:r>
          </w:p>
        </w:tc>
        <w:tc>
          <w:tcPr>
            <w:tcW w:w="835" w:type="dxa"/>
            <w:shd w:val="clear" w:color="auto" w:fill="auto"/>
            <w:vAlign w:val="center"/>
          </w:tcPr>
          <w:p w:rsidR="00E83E10" w:rsidRPr="007034A7" w:rsidRDefault="00E83E10" w:rsidP="0064093C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1480" w:type="dxa"/>
            <w:shd w:val="clear" w:color="auto" w:fill="auto"/>
            <w:vAlign w:val="center"/>
          </w:tcPr>
          <w:p w:rsidR="00E83E10" w:rsidRPr="007034A7" w:rsidRDefault="000A18D3" w:rsidP="000A18D3">
            <w:pPr>
              <w:pStyle w:val="ad"/>
            </w:pPr>
            <w:r>
              <w:rPr>
                <w:rFonts w:hint="eastAsia"/>
              </w:rPr>
              <w:t>function</w:t>
            </w:r>
            <w:r w:rsidR="00E83E10" w:rsidRPr="007034A7">
              <w:rPr>
                <w:rFonts w:hint="eastAsia"/>
              </w:rPr>
              <w:t>-</w:t>
            </w:r>
            <w:r w:rsidR="00E83E10" w:rsidRPr="007034A7">
              <w:t>mask</w:t>
            </w:r>
          </w:p>
        </w:tc>
        <w:tc>
          <w:tcPr>
            <w:tcW w:w="1252" w:type="dxa"/>
            <w:shd w:val="clear" w:color="auto" w:fill="auto"/>
            <w:vAlign w:val="center"/>
          </w:tcPr>
          <w:p w:rsidR="00E83E10" w:rsidRPr="007034A7" w:rsidRDefault="00E83E10" w:rsidP="0064093C">
            <w:pPr>
              <w:pStyle w:val="ad"/>
            </w:pPr>
            <w:r w:rsidRPr="007034A7">
              <w:t>I</w:t>
            </w:r>
            <w:r w:rsidRPr="007034A7">
              <w:rPr>
                <w:rFonts w:hint="eastAsia"/>
              </w:rPr>
              <w:t>nt</w:t>
            </w:r>
          </w:p>
        </w:tc>
        <w:tc>
          <w:tcPr>
            <w:tcW w:w="3921" w:type="dxa"/>
            <w:shd w:val="clear" w:color="auto" w:fill="auto"/>
            <w:vAlign w:val="center"/>
          </w:tcPr>
          <w:p w:rsidR="00E83E10" w:rsidRPr="007034A7" w:rsidRDefault="00E83E10" w:rsidP="0064093C">
            <w:pPr>
              <w:pStyle w:val="ad"/>
              <w:jc w:val="left"/>
            </w:pPr>
            <w:proofErr w:type="gramStart"/>
            <w:r w:rsidRPr="007034A7">
              <w:rPr>
                <w:rFonts w:hint="eastAsia"/>
              </w:rPr>
              <w:t>小端保存</w:t>
            </w:r>
            <w:proofErr w:type="gramEnd"/>
            <w:r w:rsidRPr="007034A7">
              <w:rPr>
                <w:rFonts w:hint="eastAsia"/>
              </w:rPr>
              <w:t>，表示哪些</w:t>
            </w:r>
            <w:r>
              <w:rPr>
                <w:rFonts w:hint="eastAsia"/>
              </w:rPr>
              <w:t>危险行为</w:t>
            </w:r>
            <w:r w:rsidR="007754E6">
              <w:rPr>
                <w:rFonts w:hint="eastAsia"/>
              </w:rPr>
              <w:t>检测</w:t>
            </w:r>
            <w:r w:rsidR="007754E6">
              <w:rPr>
                <w:rFonts w:hint="eastAsia"/>
              </w:rPr>
              <w:t xml:space="preserve"> </w:t>
            </w:r>
            <w:r w:rsidR="007754E6">
              <w:rPr>
                <w:rFonts w:hint="eastAsia"/>
              </w:rPr>
              <w:t>已经开启</w:t>
            </w:r>
            <w:r w:rsidRPr="007034A7">
              <w:t>，相应的位为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表示</w:t>
            </w:r>
            <w:r w:rsidR="00495344">
              <w:rPr>
                <w:rFonts w:hint="eastAsia"/>
              </w:rPr>
              <w:t>已开启</w:t>
            </w:r>
            <w:r w:rsidRPr="007034A7">
              <w:t>，</w:t>
            </w:r>
            <w:r w:rsidR="00FE4A06">
              <w:rPr>
                <w:rFonts w:hint="eastAsia"/>
              </w:rPr>
              <w:t>0</w:t>
            </w:r>
            <w:r w:rsidR="00FE4A06">
              <w:rPr>
                <w:rFonts w:hint="eastAsia"/>
              </w:rPr>
              <w:t>表示未开启</w:t>
            </w:r>
            <w:r w:rsidR="004C64E8">
              <w:rPr>
                <w:rFonts w:hint="eastAsia"/>
              </w:rPr>
              <w:t>。</w:t>
            </w:r>
          </w:p>
          <w:p w:rsidR="00E83E10" w:rsidRDefault="00E83E10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位：</w:t>
            </w:r>
            <w:r>
              <w:rPr>
                <w:rFonts w:hint="eastAsia"/>
              </w:rPr>
              <w:t>安全带检测</w:t>
            </w:r>
          </w:p>
          <w:p w:rsidR="00E83E10" w:rsidRPr="007034A7" w:rsidRDefault="00E83E10" w:rsidP="0064093C">
            <w:pPr>
              <w:pStyle w:val="ad"/>
              <w:jc w:val="left"/>
            </w:pPr>
            <w:r>
              <w:rPr>
                <w:rFonts w:hint="eastAsia"/>
              </w:rPr>
              <w:lastRenderedPageBreak/>
              <w:t>其他未定义</w:t>
            </w:r>
          </w:p>
        </w:tc>
      </w:tr>
    </w:tbl>
    <w:p w:rsidR="00E83E10" w:rsidRPr="00E83E10" w:rsidRDefault="00E83E10" w:rsidP="00D12F25">
      <w:pPr>
        <w:ind w:leftChars="200" w:left="480" w:firstLine="480"/>
      </w:pPr>
    </w:p>
    <w:p w:rsidR="00D12F25" w:rsidRDefault="00D12F25" w:rsidP="0044527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12F25" w:rsidRPr="00D12F25" w:rsidRDefault="00D12F25" w:rsidP="004659FD">
      <w:pPr>
        <w:ind w:leftChars="200" w:left="480" w:firstLine="480"/>
      </w:pPr>
    </w:p>
    <w:p w:rsidR="003E5007" w:rsidRDefault="003E5007" w:rsidP="003E5007">
      <w:pPr>
        <w:pStyle w:val="a2"/>
        <w:spacing w:before="156" w:after="156"/>
        <w:ind w:left="240"/>
      </w:pPr>
      <w:bookmarkStart w:id="499" w:name="_Toc468708823"/>
      <w:r>
        <w:rPr>
          <w:rFonts w:hint="eastAsia"/>
        </w:rPr>
        <w:t>参数设置</w:t>
      </w:r>
      <w:bookmarkEnd w:id="499"/>
    </w:p>
    <w:p w:rsidR="003E5007" w:rsidRPr="00150C89" w:rsidRDefault="003E5007" w:rsidP="003E5007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3E5007" w:rsidRPr="00DD5F8B" w:rsidRDefault="003E5007" w:rsidP="003E500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 w:rsidR="008E4999">
        <w:rPr>
          <w:rFonts w:hint="eastAsia"/>
        </w:rPr>
        <w:t>6</w:t>
      </w:r>
    </w:p>
    <w:p w:rsidR="003E5007" w:rsidRDefault="003E5007" w:rsidP="003E500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</w:t>
      </w:r>
      <w:r w:rsidR="008E4999">
        <w:rPr>
          <w:rFonts w:hint="eastAsia"/>
        </w:rPr>
        <w:t>6</w:t>
      </w:r>
      <w:r>
        <w:rPr>
          <w:rFonts w:hint="eastAsia"/>
        </w:rPr>
        <w:t>0</w:t>
      </w:r>
      <w:r w:rsidR="00FB5757">
        <w:rPr>
          <w:rFonts w:hint="eastAsia"/>
        </w:rPr>
        <w:t>4</w:t>
      </w:r>
    </w:p>
    <w:p w:rsidR="003E5007" w:rsidRDefault="003E5007" w:rsidP="003E500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3E5007" w:rsidRDefault="003E5007" w:rsidP="003E500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修改</w:t>
      </w:r>
      <w:r w:rsidR="00C31DD6">
        <w:rPr>
          <w:rFonts w:hint="eastAsia"/>
        </w:rPr>
        <w:t>危险驾驶行为</w:t>
      </w:r>
      <w:r>
        <w:t>参数</w:t>
      </w:r>
    </w:p>
    <w:p w:rsidR="003E5007" w:rsidRDefault="003E5007" w:rsidP="003E5007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2"/>
        <w:gridCol w:w="795"/>
        <w:gridCol w:w="2126"/>
        <w:gridCol w:w="1187"/>
        <w:gridCol w:w="3602"/>
      </w:tblGrid>
      <w:tr w:rsidR="003E5007" w:rsidRPr="007034A7" w:rsidTr="00F11E61">
        <w:trPr>
          <w:trHeight w:val="557"/>
          <w:jc w:val="center"/>
        </w:trPr>
        <w:tc>
          <w:tcPr>
            <w:tcW w:w="812" w:type="dxa"/>
            <w:shd w:val="clear" w:color="auto" w:fill="D9D9D9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795" w:type="dxa"/>
            <w:shd w:val="clear" w:color="auto" w:fill="D9D9D9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2126" w:type="dxa"/>
            <w:shd w:val="clear" w:color="auto" w:fill="D9D9D9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187" w:type="dxa"/>
            <w:shd w:val="clear" w:color="auto" w:fill="D9D9D9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602" w:type="dxa"/>
            <w:shd w:val="clear" w:color="auto" w:fill="D9D9D9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3E5007" w:rsidRPr="007034A7" w:rsidTr="00F11E61">
        <w:trPr>
          <w:jc w:val="center"/>
        </w:trPr>
        <w:tc>
          <w:tcPr>
            <w:tcW w:w="812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t>0-3</w:t>
            </w:r>
          </w:p>
        </w:tc>
        <w:tc>
          <w:tcPr>
            <w:tcW w:w="795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t>S</w:t>
            </w:r>
            <w:r w:rsidRPr="007034A7">
              <w:rPr>
                <w:rFonts w:hint="eastAsia"/>
              </w:rPr>
              <w:t>etting-</w:t>
            </w:r>
            <w:r w:rsidRPr="007034A7">
              <w:t>mask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t>I</w:t>
            </w:r>
            <w:r w:rsidRPr="007034A7">
              <w:rPr>
                <w:rFonts w:hint="eastAsia"/>
              </w:rPr>
              <w:t>nt</w:t>
            </w:r>
          </w:p>
        </w:tc>
        <w:tc>
          <w:tcPr>
            <w:tcW w:w="3602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  <w:jc w:val="left"/>
            </w:pPr>
            <w:proofErr w:type="gramStart"/>
            <w:r w:rsidRPr="007034A7">
              <w:rPr>
                <w:rFonts w:hint="eastAsia"/>
              </w:rPr>
              <w:t>小端保存</w:t>
            </w:r>
            <w:proofErr w:type="gramEnd"/>
            <w:r w:rsidRPr="007034A7">
              <w:rPr>
                <w:rFonts w:hint="eastAsia"/>
              </w:rPr>
              <w:t>，表示哪些</w:t>
            </w:r>
            <w:r w:rsidRPr="007034A7">
              <w:t>参数</w:t>
            </w:r>
            <w:r w:rsidRPr="007034A7">
              <w:rPr>
                <w:rFonts w:hint="eastAsia"/>
              </w:rPr>
              <w:t>需要修改</w:t>
            </w:r>
            <w:r w:rsidRPr="007034A7">
              <w:t>哪些设置，相应的位为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表示</w:t>
            </w:r>
            <w:r w:rsidRPr="007034A7">
              <w:t>需要修改这个参数，相应的位为</w:t>
            </w: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表示</w:t>
            </w:r>
            <w:r w:rsidRPr="007034A7">
              <w:t>不需要修改这个参数</w:t>
            </w:r>
            <w:r w:rsidRPr="007034A7">
              <w:rPr>
                <w:rFonts w:hint="eastAsia"/>
              </w:rPr>
              <w:t>：</w:t>
            </w:r>
          </w:p>
          <w:p w:rsidR="003E5007" w:rsidRPr="007034A7" w:rsidRDefault="003E5007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0</w:t>
            </w:r>
            <w:r w:rsidRPr="007034A7">
              <w:rPr>
                <w:rFonts w:hint="eastAsia"/>
              </w:rPr>
              <w:t>位：</w:t>
            </w:r>
            <w:r w:rsidRPr="007034A7">
              <w:t>速度</w:t>
            </w:r>
          </w:p>
        </w:tc>
      </w:tr>
      <w:tr w:rsidR="003E5007" w:rsidRPr="007034A7" w:rsidTr="00F11E61">
        <w:trPr>
          <w:jc w:val="center"/>
        </w:trPr>
        <w:tc>
          <w:tcPr>
            <w:tcW w:w="812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rPr>
                <w:rFonts w:hint="eastAsia"/>
              </w:rPr>
              <w:t>4</w:t>
            </w:r>
          </w:p>
        </w:tc>
        <w:tc>
          <w:tcPr>
            <w:tcW w:w="795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rPr>
                <w:rFonts w:hint="eastAsia"/>
              </w:rPr>
              <w:t>speed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rPr>
                <w:rFonts w:hint="eastAsia"/>
              </w:rPr>
              <w:t>char</w:t>
            </w:r>
          </w:p>
        </w:tc>
        <w:tc>
          <w:tcPr>
            <w:tcW w:w="3602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0-255,</w:t>
            </w:r>
            <w:r w:rsidRPr="007034A7">
              <w:rPr>
                <w:rFonts w:hint="eastAsia"/>
              </w:rPr>
              <w:t>速度</w:t>
            </w:r>
            <w:r w:rsidRPr="007034A7">
              <w:t>大小。</w:t>
            </w:r>
            <w:r w:rsidRPr="007034A7">
              <w:rPr>
                <w:rFonts w:hint="eastAsia"/>
              </w:rPr>
              <w:t>单位</w:t>
            </w:r>
            <w:r w:rsidRPr="007034A7">
              <w:t>K</w:t>
            </w:r>
            <w:r w:rsidRPr="007034A7">
              <w:rPr>
                <w:rFonts w:hint="eastAsia"/>
              </w:rPr>
              <w:t>m/</w:t>
            </w:r>
            <w:r w:rsidRPr="007034A7">
              <w:t>h</w:t>
            </w:r>
          </w:p>
        </w:tc>
      </w:tr>
      <w:tr w:rsidR="003E5007" w:rsidRPr="007034A7" w:rsidTr="00F11E61">
        <w:trPr>
          <w:jc w:val="center"/>
        </w:trPr>
        <w:tc>
          <w:tcPr>
            <w:tcW w:w="812" w:type="dxa"/>
            <w:shd w:val="clear" w:color="auto" w:fill="auto"/>
            <w:vAlign w:val="center"/>
          </w:tcPr>
          <w:p w:rsidR="003E5007" w:rsidRPr="007034A7" w:rsidRDefault="000A5343" w:rsidP="0064093C">
            <w:pPr>
              <w:pStyle w:val="ad"/>
            </w:pPr>
            <w:r>
              <w:rPr>
                <w:rFonts w:hint="eastAsia"/>
              </w:rPr>
              <w:t>5</w:t>
            </w:r>
            <w:r w:rsidR="003E5007" w:rsidRPr="007034A7">
              <w:t>-35</w:t>
            </w:r>
          </w:p>
        </w:tc>
        <w:tc>
          <w:tcPr>
            <w:tcW w:w="795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  <w:r w:rsidRPr="007034A7">
              <w:t>3</w:t>
            </w:r>
            <w:r>
              <w:t>0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</w:p>
        </w:tc>
        <w:tc>
          <w:tcPr>
            <w:tcW w:w="1187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</w:p>
        </w:tc>
        <w:tc>
          <w:tcPr>
            <w:tcW w:w="3602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未定义</w:t>
            </w:r>
          </w:p>
        </w:tc>
      </w:tr>
      <w:tr w:rsidR="003E5007" w:rsidRPr="007034A7" w:rsidTr="00F11E61">
        <w:trPr>
          <w:jc w:val="center"/>
        </w:trPr>
        <w:tc>
          <w:tcPr>
            <w:tcW w:w="812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</w:p>
        </w:tc>
        <w:tc>
          <w:tcPr>
            <w:tcW w:w="795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</w:p>
        </w:tc>
        <w:tc>
          <w:tcPr>
            <w:tcW w:w="2126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</w:p>
        </w:tc>
        <w:tc>
          <w:tcPr>
            <w:tcW w:w="1187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</w:p>
        </w:tc>
        <w:tc>
          <w:tcPr>
            <w:tcW w:w="3602" w:type="dxa"/>
            <w:shd w:val="clear" w:color="auto" w:fill="auto"/>
            <w:vAlign w:val="center"/>
          </w:tcPr>
          <w:p w:rsidR="003E5007" w:rsidRPr="007034A7" w:rsidRDefault="003E5007" w:rsidP="0064093C">
            <w:pPr>
              <w:pStyle w:val="ad"/>
            </w:pPr>
          </w:p>
        </w:tc>
      </w:tr>
    </w:tbl>
    <w:p w:rsidR="003E5007" w:rsidRDefault="003E5007" w:rsidP="003E5007">
      <w:pPr>
        <w:ind w:firstLine="480"/>
      </w:pPr>
      <w:r>
        <w:rPr>
          <w:rFonts w:hint="eastAsia"/>
        </w:rPr>
        <w:t>说明</w:t>
      </w:r>
      <w:r>
        <w:t>：</w:t>
      </w:r>
    </w:p>
    <w:p w:rsidR="003E5007" w:rsidRDefault="003E5007" w:rsidP="003E5007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数据长度</w:t>
      </w:r>
      <w:r>
        <w:t>总共包含</w:t>
      </w:r>
      <w:r>
        <w:rPr>
          <w:rFonts w:hint="eastAsia"/>
        </w:rPr>
        <w:t>36</w:t>
      </w:r>
      <w:r>
        <w:rPr>
          <w:rFonts w:hint="eastAsia"/>
        </w:rPr>
        <w:t>个</w:t>
      </w:r>
      <w:r>
        <w:t>字节，</w:t>
      </w:r>
      <w:r>
        <w:t>mask</w:t>
      </w:r>
      <w:r>
        <w:rPr>
          <w:rFonts w:hint="eastAsia"/>
        </w:rPr>
        <w:t>相关</w:t>
      </w:r>
      <w:r>
        <w:t>的位为</w:t>
      </w:r>
      <w:r>
        <w:rPr>
          <w:rFonts w:hint="eastAsia"/>
        </w:rPr>
        <w:t>1</w:t>
      </w:r>
      <w:r>
        <w:rPr>
          <w:rFonts w:hint="eastAsia"/>
        </w:rPr>
        <w:t>时</w:t>
      </w:r>
      <w:r>
        <w:t>，说明相关字节有效。</w:t>
      </w:r>
    </w:p>
    <w:p w:rsidR="003E5007" w:rsidRDefault="003E5007" w:rsidP="003E5007">
      <w:pPr>
        <w:pStyle w:val="a9"/>
        <w:numPr>
          <w:ilvl w:val="0"/>
          <w:numId w:val="31"/>
        </w:numPr>
        <w:ind w:firstLineChars="0"/>
      </w:pPr>
      <w:r>
        <w:rPr>
          <w:rFonts w:hint="eastAsia"/>
        </w:rPr>
        <w:t>主控</w:t>
      </w:r>
      <w:r>
        <w:t>芯片需要</w:t>
      </w:r>
      <w:r>
        <w:rPr>
          <w:rFonts w:hint="eastAsia"/>
        </w:rPr>
        <w:t>通过</w:t>
      </w:r>
      <w:r>
        <w:t>本命令发送速度通知</w:t>
      </w:r>
      <w:r>
        <w:rPr>
          <w:rFonts w:hint="eastAsia"/>
        </w:rPr>
        <w:t>模块</w:t>
      </w:r>
      <w:r>
        <w:t>当前车速。模块</w:t>
      </w:r>
      <w:r>
        <w:rPr>
          <w:rFonts w:hint="eastAsia"/>
        </w:rPr>
        <w:t>根据</w:t>
      </w:r>
      <w:r>
        <w:t>车速决定</w:t>
      </w:r>
      <w:r w:rsidR="00BE623E">
        <w:rPr>
          <w:rFonts w:hint="eastAsia"/>
        </w:rPr>
        <w:t>是否进行安全带告警</w:t>
      </w:r>
      <w:r>
        <w:rPr>
          <w:rFonts w:hint="eastAsia"/>
        </w:rPr>
        <w:t>，如下定义：</w:t>
      </w:r>
    </w:p>
    <w:p w:rsidR="003E5007" w:rsidRDefault="003E5007" w:rsidP="003E5007">
      <w:pPr>
        <w:ind w:firstLine="480"/>
      </w:pPr>
      <w:r>
        <w:t>[0</w:t>
      </w:r>
      <w:r>
        <w:rPr>
          <w:rFonts w:hint="eastAsia"/>
        </w:rPr>
        <w:t>,</w:t>
      </w:r>
      <w:r>
        <w:t xml:space="preserve">10)  </w:t>
      </w:r>
      <w:r>
        <w:rPr>
          <w:rFonts w:hint="eastAsia"/>
        </w:rPr>
        <w:t xml:space="preserve">km/h </w:t>
      </w:r>
      <w:r>
        <w:rPr>
          <w:rFonts w:hint="eastAsia"/>
        </w:rPr>
        <w:t>：</w:t>
      </w:r>
      <w:r>
        <w:t>不产生告警</w:t>
      </w:r>
    </w:p>
    <w:p w:rsidR="003E5007" w:rsidRDefault="003E5007" w:rsidP="003E5007">
      <w:pPr>
        <w:ind w:firstLine="480"/>
      </w:pPr>
      <w:r>
        <w:t>[10</w:t>
      </w:r>
      <w:r>
        <w:rPr>
          <w:rFonts w:hint="eastAsia"/>
        </w:rPr>
        <w:t>,</w:t>
      </w:r>
      <w:r w:rsidR="00882574">
        <w:rPr>
          <w:rFonts w:hint="eastAsia"/>
        </w:rPr>
        <w:t xml:space="preserve"> 40</w:t>
      </w:r>
      <w:r>
        <w:rPr>
          <w:rFonts w:hint="eastAsia"/>
        </w:rPr>
        <w:t>)</w:t>
      </w:r>
      <w:r>
        <w:t xml:space="preserve">  </w:t>
      </w:r>
      <w:r>
        <w:rPr>
          <w:rFonts w:hint="eastAsia"/>
        </w:rPr>
        <w:t>km/h</w:t>
      </w:r>
      <w:r>
        <w:t xml:space="preserve"> : </w:t>
      </w:r>
      <w:r w:rsidR="00064799">
        <w:rPr>
          <w:rFonts w:hint="eastAsia"/>
        </w:rPr>
        <w:t>低敏感度</w:t>
      </w:r>
    </w:p>
    <w:p w:rsidR="00064799" w:rsidRDefault="00064799" w:rsidP="003E5007">
      <w:pPr>
        <w:ind w:firstLine="480"/>
      </w:pPr>
      <w:r>
        <w:rPr>
          <w:rFonts w:hint="eastAsia"/>
        </w:rPr>
        <w:t xml:space="preserve">[40, 255] km/h: </w:t>
      </w:r>
      <w:r>
        <w:rPr>
          <w:rFonts w:hint="eastAsia"/>
        </w:rPr>
        <w:t>高敏感度</w:t>
      </w:r>
    </w:p>
    <w:p w:rsidR="003E5007" w:rsidRPr="00C3399A" w:rsidRDefault="003E5007" w:rsidP="003E5007">
      <w:pPr>
        <w:ind w:firstLine="480"/>
      </w:pPr>
    </w:p>
    <w:p w:rsidR="003E5007" w:rsidRPr="00150C89" w:rsidRDefault="003E5007" w:rsidP="003E5007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lastRenderedPageBreak/>
        <w:t>返回</w:t>
      </w:r>
      <w:r w:rsidRPr="00150C89">
        <w:rPr>
          <w:rFonts w:ascii="楷体" w:eastAsia="楷体" w:hAnsi="楷体"/>
        </w:rPr>
        <w:t>：</w:t>
      </w:r>
    </w:p>
    <w:p w:rsidR="003E5007" w:rsidRDefault="003E5007" w:rsidP="003E500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3E5007" w:rsidRDefault="003E5007" w:rsidP="003E500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 w:rsidR="00E26D13">
        <w:rPr>
          <w:rFonts w:hint="eastAsia"/>
        </w:rPr>
        <w:t>6</w:t>
      </w:r>
      <w:r>
        <w:rPr>
          <w:rFonts w:hint="eastAsia"/>
        </w:rPr>
        <w:t>0</w:t>
      </w:r>
      <w:r w:rsidR="00FB5757">
        <w:rPr>
          <w:rFonts w:hint="eastAsia"/>
        </w:rPr>
        <w:t>4</w:t>
      </w:r>
    </w:p>
    <w:p w:rsidR="003E5007" w:rsidRDefault="003E5007" w:rsidP="003E500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3E5007" w:rsidRPr="003E5007" w:rsidRDefault="003E5007" w:rsidP="00F4635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2F5798" w:rsidRDefault="002F5798" w:rsidP="002F5798">
      <w:pPr>
        <w:pStyle w:val="a2"/>
        <w:spacing w:before="156" w:after="156"/>
        <w:ind w:left="240"/>
      </w:pPr>
      <w:bookmarkStart w:id="500" w:name="_Toc468708824"/>
      <w:r>
        <w:rPr>
          <w:rFonts w:hint="eastAsia"/>
        </w:rPr>
        <w:t>告警</w:t>
      </w:r>
      <w:r>
        <w:t>信息</w:t>
      </w:r>
      <w:bookmarkEnd w:id="500"/>
    </w:p>
    <w:p w:rsidR="002F5798" w:rsidRPr="00150C89" w:rsidRDefault="002F5798" w:rsidP="002F5798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2F5798" w:rsidRPr="00DD5F8B" w:rsidRDefault="002F5798" w:rsidP="002F57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</w:t>
      </w:r>
      <w:r>
        <w:rPr>
          <w:rFonts w:hint="eastAsia"/>
        </w:rPr>
        <w:t>6</w:t>
      </w:r>
    </w:p>
    <w:p w:rsidR="002F5798" w:rsidRDefault="002F5798" w:rsidP="002F57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</w:t>
      </w:r>
      <w:r w:rsidR="001B2E11">
        <w:rPr>
          <w:rFonts w:hint="eastAsia"/>
        </w:rPr>
        <w:t>6</w:t>
      </w:r>
      <w:r>
        <w:t>0</w:t>
      </w:r>
      <w:r w:rsidR="00FB5757">
        <w:rPr>
          <w:rFonts w:hint="eastAsia"/>
        </w:rPr>
        <w:t>5</w:t>
      </w:r>
    </w:p>
    <w:p w:rsidR="002F5798" w:rsidRDefault="002F5798" w:rsidP="002F57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2F5798" w:rsidRDefault="002F5798" w:rsidP="002F57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模块</w:t>
      </w:r>
      <w:r w:rsidR="00C31DD6">
        <w:rPr>
          <w:rFonts w:hint="eastAsia"/>
        </w:rPr>
        <w:t>危险驾驶行为</w:t>
      </w:r>
      <w:r>
        <w:t>信息</w:t>
      </w:r>
      <w:r>
        <w:rPr>
          <w:rFonts w:hint="eastAsia"/>
        </w:rPr>
        <w:t>时</w:t>
      </w:r>
      <w:r>
        <w:t>，触发告警，并向主控板发送告警信息。</w:t>
      </w:r>
    </w:p>
    <w:p w:rsidR="002F5798" w:rsidRDefault="002F5798" w:rsidP="002F57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2F5798" w:rsidRPr="007034A7" w:rsidTr="0064093C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2F5798" w:rsidRPr="007034A7" w:rsidRDefault="002F5798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2F5798" w:rsidRPr="007034A7" w:rsidRDefault="002F5798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2F5798" w:rsidRPr="007034A7" w:rsidRDefault="002F5798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2F5798" w:rsidRPr="007034A7" w:rsidRDefault="002F5798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2F5798" w:rsidRPr="007034A7" w:rsidRDefault="002F5798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2F5798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2F5798" w:rsidRPr="007034A7" w:rsidRDefault="002F5798" w:rsidP="0064093C">
            <w:pPr>
              <w:pStyle w:val="ad"/>
            </w:pPr>
            <w:r w:rsidRPr="007034A7"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2F5798" w:rsidRPr="007034A7" w:rsidRDefault="002F5798" w:rsidP="0064093C">
            <w:pPr>
              <w:pStyle w:val="ad"/>
            </w:pPr>
            <w:r w:rsidRPr="007034A7">
              <w:t>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2F5798" w:rsidRPr="007034A7" w:rsidRDefault="002F5798" w:rsidP="0064093C">
            <w:pPr>
              <w:pStyle w:val="ad"/>
            </w:pPr>
            <w:r w:rsidRPr="007034A7">
              <w:rPr>
                <w:rFonts w:hint="eastAsia"/>
              </w:rPr>
              <w:t>id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2F5798" w:rsidRPr="007034A7" w:rsidRDefault="002F5798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2F5798" w:rsidRPr="007034A7" w:rsidRDefault="002F5798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告警类型：</w:t>
            </w:r>
          </w:p>
          <w:p w:rsidR="002F5798" w:rsidRDefault="002F5798" w:rsidP="0028682B">
            <w:pPr>
              <w:pStyle w:val="ad"/>
              <w:jc w:val="left"/>
            </w:pP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：</w:t>
            </w:r>
            <w:r w:rsidR="0053361D">
              <w:rPr>
                <w:rFonts w:hint="eastAsia"/>
              </w:rPr>
              <w:t>正在打电话</w:t>
            </w:r>
            <w:r w:rsidR="0028682B" w:rsidRPr="007034A7">
              <w:t xml:space="preserve"> </w:t>
            </w:r>
          </w:p>
          <w:p w:rsidR="00CF0691" w:rsidRPr="007034A7" w:rsidRDefault="00CF0691" w:rsidP="0053361D">
            <w:pPr>
              <w:pStyle w:val="ad"/>
              <w:jc w:val="left"/>
            </w:pPr>
            <w:r>
              <w:t>2</w:t>
            </w:r>
            <w:r>
              <w:t>：</w:t>
            </w:r>
            <w:r w:rsidR="0053361D">
              <w:rPr>
                <w:rFonts w:hint="eastAsia"/>
              </w:rPr>
              <w:t>没系安全带</w:t>
            </w:r>
          </w:p>
        </w:tc>
      </w:tr>
    </w:tbl>
    <w:p w:rsidR="002F5798" w:rsidRPr="00150C89" w:rsidRDefault="002F5798" w:rsidP="002F5798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2F5798" w:rsidRDefault="002F5798" w:rsidP="002F57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2F5798" w:rsidRDefault="002F5798" w:rsidP="002F57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</w:t>
      </w:r>
      <w:r w:rsidR="001B2E11">
        <w:rPr>
          <w:rFonts w:hint="eastAsia"/>
        </w:rPr>
        <w:t>6</w:t>
      </w:r>
      <w:r>
        <w:t>0</w:t>
      </w:r>
      <w:r w:rsidR="00FB5757">
        <w:rPr>
          <w:rFonts w:hint="eastAsia"/>
        </w:rPr>
        <w:t>5</w:t>
      </w:r>
    </w:p>
    <w:p w:rsidR="002F5798" w:rsidRDefault="002F5798" w:rsidP="002F57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2F5798" w:rsidRDefault="002F5798" w:rsidP="002F579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A11A8F" w:rsidRPr="002F5798" w:rsidRDefault="00A11A8F" w:rsidP="00A11A8F">
      <w:pPr>
        <w:ind w:firstLine="480"/>
      </w:pPr>
    </w:p>
    <w:p w:rsidR="00484B9C" w:rsidRDefault="00484B9C" w:rsidP="00E3252C">
      <w:pPr>
        <w:pStyle w:val="a1"/>
        <w:spacing w:before="156" w:after="156"/>
      </w:pPr>
      <w:bookmarkStart w:id="501" w:name="_Toc468708825"/>
      <w:r>
        <w:rPr>
          <w:rFonts w:hint="eastAsia"/>
        </w:rPr>
        <w:t>系统命令报文类型</w:t>
      </w:r>
      <w:bookmarkEnd w:id="492"/>
      <w:bookmarkEnd w:id="493"/>
      <w:bookmarkEnd w:id="501"/>
    </w:p>
    <w:p w:rsidR="00484B9C" w:rsidRDefault="00484B9C" w:rsidP="00E3252C">
      <w:pPr>
        <w:pStyle w:val="a2"/>
        <w:spacing w:before="156" w:after="156"/>
        <w:ind w:left="240"/>
      </w:pPr>
      <w:bookmarkStart w:id="502" w:name="_Toc448236886"/>
      <w:bookmarkStart w:id="503" w:name="_Toc468708826"/>
      <w:r>
        <w:rPr>
          <w:rFonts w:hint="eastAsia"/>
        </w:rPr>
        <w:t>心跳</w:t>
      </w:r>
      <w:r>
        <w:t>信息</w:t>
      </w:r>
      <w:bookmarkEnd w:id="502"/>
      <w:bookmarkEnd w:id="503"/>
    </w:p>
    <w:p w:rsidR="00484B9C" w:rsidRPr="00150C89" w:rsidRDefault="00484B9C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484B9C" w:rsidRPr="00DD5F8B" w:rsidRDefault="00484B9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484B9C" w:rsidRDefault="00484B9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命令</w:t>
      </w:r>
      <w:r>
        <w:t>码</w:t>
      </w:r>
      <w:r>
        <w:rPr>
          <w:rFonts w:hint="eastAsia"/>
        </w:rPr>
        <w:t>：</w:t>
      </w:r>
      <w:r>
        <w:rPr>
          <w:rFonts w:hint="eastAsia"/>
        </w:rPr>
        <w:t>0x0901</w:t>
      </w:r>
    </w:p>
    <w:p w:rsidR="00484B9C" w:rsidRDefault="00484B9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484B9C" w:rsidRDefault="00484B9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上电后，模块初始化完成时会发第一次心跳信息，然后模块每隔</w:t>
      </w:r>
      <w:r>
        <w:rPr>
          <w:rFonts w:hint="eastAsia"/>
        </w:rPr>
        <w:t>3</w:t>
      </w:r>
      <w:r>
        <w:rPr>
          <w:rFonts w:hint="eastAsia"/>
        </w:rPr>
        <w:t>秒偶</w:t>
      </w:r>
      <w:r>
        <w:t>向主控板发送</w:t>
      </w:r>
      <w:r>
        <w:rPr>
          <w:rFonts w:hint="eastAsia"/>
        </w:rPr>
        <w:t>一次心跳</w:t>
      </w:r>
      <w:r>
        <w:t>信息。</w:t>
      </w:r>
      <w:r>
        <w:rPr>
          <w:rFonts w:hint="eastAsia"/>
        </w:rPr>
        <w:t>如果主控收到第一次心跳后，超过</w:t>
      </w:r>
      <w:r>
        <w:rPr>
          <w:rFonts w:hint="eastAsia"/>
        </w:rPr>
        <w:t>7</w:t>
      </w:r>
      <w:r>
        <w:rPr>
          <w:rFonts w:hint="eastAsia"/>
        </w:rPr>
        <w:t>秒都接收不到心跳信息，则认为模块产生内部故障，可以对模块</w:t>
      </w:r>
      <w:proofErr w:type="gramStart"/>
      <w:r>
        <w:rPr>
          <w:rFonts w:hint="eastAsia"/>
        </w:rPr>
        <w:t>上电重启</w:t>
      </w:r>
      <w:proofErr w:type="gramEnd"/>
      <w:r>
        <w:rPr>
          <w:rFonts w:hint="eastAsia"/>
        </w:rPr>
        <w:t>。</w:t>
      </w:r>
    </w:p>
    <w:p w:rsidR="00484B9C" w:rsidRPr="00CC10D6" w:rsidRDefault="00484B9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D317D6" w:rsidRPr="00CC10D6" w:rsidRDefault="00D317D6" w:rsidP="0093550B">
      <w:pPr>
        <w:ind w:left="420" w:firstLineChars="0" w:firstLine="0"/>
      </w:pPr>
      <w:r w:rsidRPr="00CC10D6">
        <w:rPr>
          <w:rFonts w:hint="eastAsia"/>
        </w:rPr>
        <w:t>返回</w:t>
      </w:r>
      <w:r w:rsidRPr="00CC10D6">
        <w:t>：</w:t>
      </w:r>
    </w:p>
    <w:p w:rsidR="00D317D6" w:rsidRDefault="00D317D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317D6" w:rsidRDefault="00D317D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01</w:t>
      </w:r>
    </w:p>
    <w:p w:rsidR="0093550B" w:rsidRDefault="0093550B" w:rsidP="00C136C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317D6" w:rsidRDefault="00D317D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AE4174" w:rsidRPr="00CC10D6" w:rsidRDefault="00D317D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 w:rsidR="00AE4174" w:rsidRPr="00CC10D6">
        <w:rPr>
          <w:rFonts w:hint="eastAsia"/>
        </w:rPr>
        <w:t>无</w:t>
      </w:r>
    </w:p>
    <w:p w:rsidR="00AE4174" w:rsidRPr="000C3C93" w:rsidRDefault="00AE4174" w:rsidP="00E3252C">
      <w:pPr>
        <w:pStyle w:val="a2"/>
        <w:spacing w:before="156" w:after="156"/>
        <w:ind w:left="240"/>
      </w:pPr>
      <w:bookmarkStart w:id="504" w:name="_Toc448236887"/>
      <w:bookmarkStart w:id="505" w:name="_Toc468708827"/>
      <w:r>
        <w:rPr>
          <w:rFonts w:hint="eastAsia"/>
        </w:rPr>
        <w:t>获取版本</w:t>
      </w:r>
      <w:r>
        <w:t>信息</w:t>
      </w:r>
      <w:bookmarkEnd w:id="504"/>
      <w:bookmarkEnd w:id="505"/>
    </w:p>
    <w:p w:rsidR="00AE4174" w:rsidRPr="00150C89" w:rsidRDefault="00AE4174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AE4174" w:rsidRPr="00DD5F8B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 w:rsidR="00C031A2">
        <w:rPr>
          <w:rFonts w:hint="eastAsia"/>
        </w:rPr>
        <w:t>0</w:t>
      </w:r>
      <w:r w:rsidR="00C031A2">
        <w:t>x</w:t>
      </w:r>
      <w:r w:rsidR="00C031A2">
        <w:rPr>
          <w:rFonts w:hint="eastAsia"/>
        </w:rPr>
        <w:t>09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 w:rsidR="00C031A2">
        <w:rPr>
          <w:rFonts w:hint="eastAsia"/>
        </w:rPr>
        <w:t>0x0902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返回特定</w:t>
      </w:r>
      <w:r>
        <w:t>校验记录的</w:t>
      </w:r>
      <w:r>
        <w:rPr>
          <w:rFonts w:hint="eastAsia"/>
        </w:rPr>
        <w:t>现场人脸</w:t>
      </w:r>
      <w:r>
        <w:t>图片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AE4174" w:rsidRPr="00AD16DD" w:rsidRDefault="00AE4174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C031A2">
        <w:rPr>
          <w:rFonts w:hint="eastAsia"/>
        </w:rPr>
        <w:t>0x0902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7"/>
        <w:gridCol w:w="931"/>
        <w:gridCol w:w="1873"/>
        <w:gridCol w:w="1264"/>
        <w:gridCol w:w="3218"/>
      </w:tblGrid>
      <w:tr w:rsidR="00AE4174" w:rsidRPr="007034A7" w:rsidTr="00F00726">
        <w:trPr>
          <w:trHeight w:val="557"/>
          <w:jc w:val="center"/>
        </w:trPr>
        <w:tc>
          <w:tcPr>
            <w:tcW w:w="1217" w:type="dxa"/>
            <w:shd w:val="clear" w:color="auto" w:fill="D9D9D9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31" w:type="dxa"/>
            <w:shd w:val="clear" w:color="auto" w:fill="D9D9D9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666" w:type="dxa"/>
            <w:shd w:val="clear" w:color="auto" w:fill="D9D9D9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64" w:type="dxa"/>
            <w:shd w:val="clear" w:color="auto" w:fill="D9D9D9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218" w:type="dxa"/>
            <w:shd w:val="clear" w:color="auto" w:fill="D9D9D9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AE4174" w:rsidRPr="007034A7" w:rsidTr="007D257D">
        <w:trPr>
          <w:jc w:val="center"/>
        </w:trPr>
        <w:tc>
          <w:tcPr>
            <w:tcW w:w="1217" w:type="dxa"/>
            <w:shd w:val="clear" w:color="auto" w:fill="auto"/>
            <w:vAlign w:val="center"/>
          </w:tcPr>
          <w:p w:rsidR="00AE4174" w:rsidRPr="007034A7" w:rsidRDefault="00AE4174" w:rsidP="00E1333F">
            <w:pPr>
              <w:pStyle w:val="ad"/>
            </w:pPr>
            <w:r w:rsidRPr="007034A7">
              <w:t>0-</w:t>
            </w:r>
            <w:r w:rsidR="00E1333F">
              <w:t>19</w:t>
            </w:r>
          </w:p>
        </w:tc>
        <w:tc>
          <w:tcPr>
            <w:tcW w:w="931" w:type="dxa"/>
            <w:shd w:val="clear" w:color="auto" w:fill="auto"/>
            <w:vAlign w:val="center"/>
          </w:tcPr>
          <w:p w:rsidR="00AE4174" w:rsidRPr="007034A7" w:rsidRDefault="00E1333F" w:rsidP="007D257D">
            <w:pPr>
              <w:pStyle w:val="ad"/>
            </w:pPr>
            <w:r>
              <w:t>20</w:t>
            </w:r>
          </w:p>
        </w:tc>
        <w:tc>
          <w:tcPr>
            <w:tcW w:w="1666" w:type="dxa"/>
            <w:shd w:val="clear" w:color="auto" w:fill="auto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t>hardwareVersion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218" w:type="dxa"/>
            <w:shd w:val="clear" w:color="auto" w:fill="auto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硬件版本</w:t>
            </w:r>
            <w:r w:rsidRPr="007034A7">
              <w:t>信息</w:t>
            </w:r>
          </w:p>
        </w:tc>
      </w:tr>
      <w:tr w:rsidR="00AE4174" w:rsidRPr="007034A7" w:rsidTr="007D257D">
        <w:trPr>
          <w:jc w:val="center"/>
        </w:trPr>
        <w:tc>
          <w:tcPr>
            <w:tcW w:w="1217" w:type="dxa"/>
            <w:shd w:val="clear" w:color="auto" w:fill="auto"/>
            <w:vAlign w:val="center"/>
          </w:tcPr>
          <w:p w:rsidR="00AE4174" w:rsidRPr="007034A7" w:rsidRDefault="00E1333F" w:rsidP="007D257D">
            <w:pPr>
              <w:pStyle w:val="ad"/>
            </w:pPr>
            <w:r>
              <w:rPr>
                <w:rFonts w:hint="eastAsia"/>
              </w:rPr>
              <w:lastRenderedPageBreak/>
              <w:t>20-39</w:t>
            </w:r>
          </w:p>
        </w:tc>
        <w:tc>
          <w:tcPr>
            <w:tcW w:w="931" w:type="dxa"/>
            <w:shd w:val="clear" w:color="auto" w:fill="auto"/>
            <w:vAlign w:val="center"/>
          </w:tcPr>
          <w:p w:rsidR="00AE4174" w:rsidRPr="007034A7" w:rsidRDefault="00E1333F" w:rsidP="007D257D">
            <w:pPr>
              <w:pStyle w:val="ad"/>
            </w:pPr>
            <w:r>
              <w:t>20</w:t>
            </w:r>
          </w:p>
        </w:tc>
        <w:tc>
          <w:tcPr>
            <w:tcW w:w="1666" w:type="dxa"/>
            <w:shd w:val="clear" w:color="auto" w:fill="auto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t>firmwareVersion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218" w:type="dxa"/>
            <w:shd w:val="clear" w:color="auto" w:fill="auto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固件版本</w:t>
            </w:r>
            <w:r w:rsidRPr="007034A7">
              <w:t>信息</w:t>
            </w:r>
          </w:p>
        </w:tc>
      </w:tr>
      <w:tr w:rsidR="00AE4174" w:rsidRPr="007034A7" w:rsidTr="007D257D">
        <w:trPr>
          <w:jc w:val="center"/>
        </w:trPr>
        <w:tc>
          <w:tcPr>
            <w:tcW w:w="1217" w:type="dxa"/>
            <w:shd w:val="clear" w:color="auto" w:fill="auto"/>
            <w:vAlign w:val="center"/>
          </w:tcPr>
          <w:p w:rsidR="00AE4174" w:rsidRPr="007034A7" w:rsidRDefault="00E1333F" w:rsidP="007D257D">
            <w:pPr>
              <w:pStyle w:val="ad"/>
            </w:pPr>
            <w:r>
              <w:rPr>
                <w:rFonts w:hint="eastAsia"/>
              </w:rPr>
              <w:t>40-59</w:t>
            </w:r>
          </w:p>
        </w:tc>
        <w:tc>
          <w:tcPr>
            <w:tcW w:w="931" w:type="dxa"/>
            <w:shd w:val="clear" w:color="auto" w:fill="auto"/>
            <w:vAlign w:val="center"/>
          </w:tcPr>
          <w:p w:rsidR="00AE4174" w:rsidRPr="007034A7" w:rsidRDefault="00E1333F" w:rsidP="007D257D">
            <w:pPr>
              <w:pStyle w:val="ad"/>
            </w:pPr>
            <w:r>
              <w:t>20</w:t>
            </w:r>
          </w:p>
        </w:tc>
        <w:tc>
          <w:tcPr>
            <w:tcW w:w="1666" w:type="dxa"/>
            <w:shd w:val="clear" w:color="auto" w:fill="auto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t>softwareVersion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218" w:type="dxa"/>
            <w:shd w:val="clear" w:color="auto" w:fill="auto"/>
            <w:vAlign w:val="center"/>
          </w:tcPr>
          <w:p w:rsidR="00AE4174" w:rsidRPr="007034A7" w:rsidRDefault="00AE4174" w:rsidP="007D257D">
            <w:pPr>
              <w:pStyle w:val="ad"/>
            </w:pPr>
            <w:r w:rsidRPr="007034A7">
              <w:rPr>
                <w:rFonts w:hint="eastAsia"/>
              </w:rPr>
              <w:t>软件版本</w:t>
            </w:r>
            <w:r w:rsidRPr="007034A7">
              <w:t>信息</w:t>
            </w:r>
          </w:p>
        </w:tc>
      </w:tr>
    </w:tbl>
    <w:p w:rsidR="00C031A2" w:rsidRPr="000C3C93" w:rsidRDefault="00C031A2" w:rsidP="00E3252C">
      <w:pPr>
        <w:pStyle w:val="a2"/>
        <w:spacing w:before="156" w:after="156"/>
        <w:ind w:left="240"/>
      </w:pPr>
      <w:bookmarkStart w:id="506" w:name="_Toc446514696"/>
      <w:bookmarkStart w:id="507" w:name="_Toc448236888"/>
      <w:bookmarkStart w:id="508" w:name="_Toc468708828"/>
      <w:r>
        <w:rPr>
          <w:rFonts w:hint="eastAsia"/>
        </w:rPr>
        <w:t>设置系统时间</w:t>
      </w:r>
      <w:bookmarkEnd w:id="506"/>
      <w:bookmarkEnd w:id="507"/>
      <w:bookmarkEnd w:id="508"/>
    </w:p>
    <w:p w:rsidR="00C031A2" w:rsidRPr="00150C89" w:rsidRDefault="00C031A2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C031A2" w:rsidRPr="00DD5F8B" w:rsidRDefault="00C031A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C031A2" w:rsidRDefault="00C031A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03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C031A2" w:rsidRDefault="00C031A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设置系统时间，如果系统没有电池，系统每次上电务必要设置系统时间，保证系统数据存储的准确性。</w:t>
      </w:r>
    </w:p>
    <w:p w:rsidR="00C031A2" w:rsidRDefault="00C031A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7"/>
        <w:gridCol w:w="931"/>
        <w:gridCol w:w="1666"/>
        <w:gridCol w:w="1264"/>
        <w:gridCol w:w="3218"/>
      </w:tblGrid>
      <w:tr w:rsidR="00C031A2" w:rsidRPr="007034A7" w:rsidTr="00F00726">
        <w:trPr>
          <w:trHeight w:val="557"/>
          <w:jc w:val="center"/>
        </w:trPr>
        <w:tc>
          <w:tcPr>
            <w:tcW w:w="1217" w:type="dxa"/>
            <w:shd w:val="clear" w:color="auto" w:fill="D9D9D9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31" w:type="dxa"/>
            <w:shd w:val="clear" w:color="auto" w:fill="D9D9D9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666" w:type="dxa"/>
            <w:shd w:val="clear" w:color="auto" w:fill="D9D9D9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64" w:type="dxa"/>
            <w:shd w:val="clear" w:color="auto" w:fill="D9D9D9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218" w:type="dxa"/>
            <w:shd w:val="clear" w:color="auto" w:fill="D9D9D9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C031A2" w:rsidRPr="007034A7" w:rsidTr="006225EE">
        <w:trPr>
          <w:jc w:val="center"/>
        </w:trPr>
        <w:tc>
          <w:tcPr>
            <w:tcW w:w="1217" w:type="dxa"/>
            <w:shd w:val="clear" w:color="auto" w:fill="auto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t>0-18</w:t>
            </w:r>
          </w:p>
        </w:tc>
        <w:tc>
          <w:tcPr>
            <w:tcW w:w="931" w:type="dxa"/>
            <w:shd w:val="clear" w:color="auto" w:fill="auto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t>19</w:t>
            </w:r>
          </w:p>
        </w:tc>
        <w:tc>
          <w:tcPr>
            <w:tcW w:w="1666" w:type="dxa"/>
            <w:shd w:val="clear" w:color="auto" w:fill="auto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t>dat</w:t>
            </w:r>
            <w:r w:rsidRPr="007034A7">
              <w:rPr>
                <w:rFonts w:hint="eastAsia"/>
              </w:rPr>
              <w:t>e</w:t>
            </w:r>
            <w:r w:rsidRPr="007034A7">
              <w:t>time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218" w:type="dxa"/>
            <w:shd w:val="clear" w:color="auto" w:fill="auto"/>
            <w:vAlign w:val="center"/>
          </w:tcPr>
          <w:p w:rsidR="00C031A2" w:rsidRPr="007034A7" w:rsidRDefault="00C031A2" w:rsidP="006225EE">
            <w:pPr>
              <w:pStyle w:val="ad"/>
            </w:pPr>
            <w:r w:rsidRPr="007034A7">
              <w:rPr>
                <w:rFonts w:hint="eastAsia"/>
              </w:rPr>
              <w:t>时间格式：</w:t>
            </w:r>
            <w:r w:rsidRPr="007034A7">
              <w:t>”</w:t>
            </w:r>
            <w:r w:rsidRPr="007034A7">
              <w:rPr>
                <w:rFonts w:hint="eastAsia"/>
              </w:rPr>
              <w:t>YYYY/MM/DD hh:mm:ss</w:t>
            </w:r>
            <w:r w:rsidRPr="007034A7">
              <w:t>”</w:t>
            </w:r>
          </w:p>
        </w:tc>
      </w:tr>
    </w:tbl>
    <w:p w:rsidR="00C031A2" w:rsidRPr="00AD16DD" w:rsidRDefault="00C031A2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C031A2" w:rsidRDefault="00C031A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C031A2" w:rsidRDefault="00C031A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03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C031A2" w:rsidRDefault="00C031A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C031A2" w:rsidRDefault="00C031A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  <w:r w:rsidRPr="00FF61ED">
        <w:t xml:space="preserve"> </w:t>
      </w:r>
    </w:p>
    <w:p w:rsidR="00C32829" w:rsidRPr="000C3C93" w:rsidRDefault="00C32829" w:rsidP="00E3252C">
      <w:pPr>
        <w:pStyle w:val="a2"/>
        <w:spacing w:before="156" w:after="156"/>
        <w:ind w:left="240"/>
      </w:pPr>
      <w:bookmarkStart w:id="509" w:name="_Toc448236889"/>
      <w:bookmarkStart w:id="510" w:name="_Toc468708829"/>
      <w:r>
        <w:rPr>
          <w:rFonts w:hint="eastAsia"/>
        </w:rPr>
        <w:t>抓图</w:t>
      </w:r>
      <w:bookmarkEnd w:id="509"/>
      <w:bookmarkEnd w:id="510"/>
    </w:p>
    <w:p w:rsidR="00C32829" w:rsidRPr="00150C89" w:rsidRDefault="00C32829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C32829" w:rsidRPr="00DD5F8B" w:rsidRDefault="00C3282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C32829" w:rsidRDefault="00C3282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04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C32829" w:rsidRDefault="00C3282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采集一帧摄像头图片。</w:t>
      </w:r>
    </w:p>
    <w:p w:rsidR="00C32829" w:rsidRDefault="00C3282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  <w:r>
        <w:t xml:space="preserve"> </w:t>
      </w:r>
    </w:p>
    <w:p w:rsidR="00C32829" w:rsidRPr="00AD16DD" w:rsidRDefault="00C32829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C32829" w:rsidRDefault="00C3282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C32829" w:rsidRDefault="00C3282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报文命令</w:t>
      </w:r>
      <w:r>
        <w:t>：</w:t>
      </w:r>
      <w:r>
        <w:rPr>
          <w:rFonts w:hint="eastAsia"/>
        </w:rPr>
        <w:t>0x0904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C32829" w:rsidRDefault="00C3282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C32829" w:rsidRDefault="00C32829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C32829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C32829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t>0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t>image</w:t>
            </w:r>
            <w:r w:rsidRPr="007034A7">
              <w:rPr>
                <w:rFonts w:hint="eastAsia"/>
              </w:rPr>
              <w:t>Siz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rPr>
                <w:rFonts w:hint="eastAsia"/>
              </w:rPr>
              <w:t>图片</w:t>
            </w:r>
            <w:r w:rsidRPr="007034A7">
              <w:t>长度</w:t>
            </w:r>
          </w:p>
        </w:tc>
      </w:tr>
      <w:tr w:rsidR="00C32829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t>imag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C32829" w:rsidRPr="007034A7" w:rsidRDefault="00C32829" w:rsidP="006225EE">
            <w:pPr>
              <w:pStyle w:val="ad"/>
            </w:pPr>
            <w:r w:rsidRPr="007034A7">
              <w:rPr>
                <w:rFonts w:hint="eastAsia"/>
              </w:rPr>
              <w:t>图片</w:t>
            </w:r>
            <w:r w:rsidRPr="007034A7">
              <w:t>数据</w:t>
            </w:r>
            <w:r w:rsidRPr="007034A7">
              <w:rPr>
                <w:rFonts w:hint="eastAsia"/>
              </w:rPr>
              <w:t>(</w:t>
            </w:r>
            <w:r w:rsidRPr="007034A7">
              <w:t>jpg</w:t>
            </w:r>
            <w:r w:rsidRPr="007034A7">
              <w:rPr>
                <w:rFonts w:hint="eastAsia"/>
              </w:rPr>
              <w:t>)</w:t>
            </w:r>
          </w:p>
        </w:tc>
      </w:tr>
    </w:tbl>
    <w:p w:rsidR="00DA594C" w:rsidRPr="000C3C93" w:rsidRDefault="00DA594C" w:rsidP="00E3252C">
      <w:pPr>
        <w:pStyle w:val="a2"/>
        <w:spacing w:before="156" w:after="156"/>
        <w:ind w:left="240"/>
      </w:pPr>
      <w:bookmarkStart w:id="511" w:name="_Toc448236890"/>
      <w:bookmarkStart w:id="512" w:name="_Toc468708830"/>
      <w:r>
        <w:rPr>
          <w:rFonts w:hint="eastAsia"/>
        </w:rPr>
        <w:t>修改串口波特率</w:t>
      </w:r>
      <w:bookmarkEnd w:id="511"/>
      <w:bookmarkEnd w:id="512"/>
    </w:p>
    <w:p w:rsidR="00DA594C" w:rsidRPr="00150C89" w:rsidRDefault="00DA594C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A594C" w:rsidRPr="00DD5F8B" w:rsidRDefault="00DA594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DA594C" w:rsidRDefault="00DA594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0</w:t>
      </w:r>
      <w:r w:rsidR="000D210A">
        <w:rPr>
          <w:rFonts w:hint="eastAsia"/>
        </w:rPr>
        <w:t>5</w:t>
      </w:r>
    </w:p>
    <w:p w:rsidR="00DA594C" w:rsidRDefault="00DA594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>-&gt;</w:t>
      </w:r>
      <w:r>
        <w:rPr>
          <w:rFonts w:hint="eastAsia"/>
        </w:rPr>
        <w:t>模块</w:t>
      </w:r>
    </w:p>
    <w:p w:rsidR="00DA594C" w:rsidRDefault="00DA594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修改串口波特率，当进行软件升级或者大数据传输时，使用更高的波特率减少数据传输时间。</w:t>
      </w:r>
    </w:p>
    <w:p w:rsidR="00DA594C" w:rsidRDefault="00DA594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7"/>
        <w:gridCol w:w="931"/>
        <w:gridCol w:w="1666"/>
        <w:gridCol w:w="1264"/>
        <w:gridCol w:w="3218"/>
      </w:tblGrid>
      <w:tr w:rsidR="00DA594C" w:rsidRPr="007034A7" w:rsidTr="00F00726">
        <w:trPr>
          <w:trHeight w:val="557"/>
          <w:jc w:val="center"/>
        </w:trPr>
        <w:tc>
          <w:tcPr>
            <w:tcW w:w="1217" w:type="dxa"/>
            <w:shd w:val="clear" w:color="auto" w:fill="D9D9D9"/>
            <w:vAlign w:val="center"/>
          </w:tcPr>
          <w:p w:rsidR="00DA594C" w:rsidRPr="007034A7" w:rsidRDefault="00DA594C" w:rsidP="006225EE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31" w:type="dxa"/>
            <w:shd w:val="clear" w:color="auto" w:fill="D9D9D9"/>
            <w:vAlign w:val="center"/>
          </w:tcPr>
          <w:p w:rsidR="00DA594C" w:rsidRPr="007034A7" w:rsidRDefault="00DA594C" w:rsidP="006225EE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666" w:type="dxa"/>
            <w:shd w:val="clear" w:color="auto" w:fill="D9D9D9"/>
            <w:vAlign w:val="center"/>
          </w:tcPr>
          <w:p w:rsidR="00DA594C" w:rsidRPr="007034A7" w:rsidRDefault="00DA594C" w:rsidP="006225EE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64" w:type="dxa"/>
            <w:shd w:val="clear" w:color="auto" w:fill="D9D9D9"/>
            <w:vAlign w:val="center"/>
          </w:tcPr>
          <w:p w:rsidR="00DA594C" w:rsidRPr="007034A7" w:rsidRDefault="00DA594C" w:rsidP="006225EE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218" w:type="dxa"/>
            <w:shd w:val="clear" w:color="auto" w:fill="D9D9D9"/>
            <w:vAlign w:val="center"/>
          </w:tcPr>
          <w:p w:rsidR="00DA594C" w:rsidRPr="007034A7" w:rsidRDefault="00DA594C" w:rsidP="006225EE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DA594C" w:rsidRPr="007034A7" w:rsidTr="006225EE">
        <w:trPr>
          <w:jc w:val="center"/>
        </w:trPr>
        <w:tc>
          <w:tcPr>
            <w:tcW w:w="1217" w:type="dxa"/>
            <w:shd w:val="clear" w:color="auto" w:fill="auto"/>
            <w:vAlign w:val="center"/>
          </w:tcPr>
          <w:p w:rsidR="00DA594C" w:rsidRPr="007034A7" w:rsidRDefault="00DA594C" w:rsidP="006225EE">
            <w:pPr>
              <w:pStyle w:val="ad"/>
            </w:pPr>
            <w:r w:rsidRPr="007034A7">
              <w:rPr>
                <w:rFonts w:hint="eastAsia"/>
              </w:rPr>
              <w:t>0</w:t>
            </w:r>
          </w:p>
        </w:tc>
        <w:tc>
          <w:tcPr>
            <w:tcW w:w="931" w:type="dxa"/>
            <w:shd w:val="clear" w:color="auto" w:fill="auto"/>
            <w:vAlign w:val="center"/>
          </w:tcPr>
          <w:p w:rsidR="00DA594C" w:rsidRPr="007034A7" w:rsidRDefault="00406FBA" w:rsidP="006225EE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1666" w:type="dxa"/>
            <w:shd w:val="clear" w:color="auto" w:fill="auto"/>
            <w:vAlign w:val="center"/>
          </w:tcPr>
          <w:p w:rsidR="00DA594C" w:rsidRPr="007034A7" w:rsidRDefault="00DA594C" w:rsidP="006225EE">
            <w:pPr>
              <w:pStyle w:val="ad"/>
            </w:pPr>
            <w:r w:rsidRPr="007034A7">
              <w:rPr>
                <w:rFonts w:hint="eastAsia"/>
              </w:rPr>
              <w:t>b</w:t>
            </w:r>
            <w:r w:rsidRPr="007034A7">
              <w:t>audrate</w:t>
            </w:r>
          </w:p>
        </w:tc>
        <w:tc>
          <w:tcPr>
            <w:tcW w:w="1264" w:type="dxa"/>
            <w:shd w:val="clear" w:color="auto" w:fill="auto"/>
            <w:vAlign w:val="center"/>
          </w:tcPr>
          <w:p w:rsidR="00DA594C" w:rsidRPr="007034A7" w:rsidRDefault="00DA594C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218" w:type="dxa"/>
            <w:shd w:val="clear" w:color="auto" w:fill="auto"/>
            <w:vAlign w:val="center"/>
          </w:tcPr>
          <w:p w:rsidR="00DA594C" w:rsidRPr="007034A7" w:rsidRDefault="00DA594C" w:rsidP="006225EE">
            <w:pPr>
              <w:pStyle w:val="ad"/>
            </w:pPr>
            <w:r w:rsidRPr="007034A7">
              <w:rPr>
                <w:rFonts w:hint="eastAsia"/>
              </w:rPr>
              <w:t>当前支持的波特率有：</w:t>
            </w:r>
          </w:p>
          <w:p w:rsidR="00C55CF3" w:rsidRPr="007034A7" w:rsidRDefault="001E61F3" w:rsidP="0035218D">
            <w:pPr>
              <w:pStyle w:val="ad"/>
            </w:pPr>
            <w:r>
              <w:t>9600,</w:t>
            </w:r>
            <w:r w:rsidR="00C55CF3" w:rsidRPr="007034A7">
              <w:rPr>
                <w:rFonts w:hint="eastAsia"/>
              </w:rPr>
              <w:t>115200</w:t>
            </w:r>
            <w:r w:rsidR="00232EA8">
              <w:rPr>
                <w:rFonts w:hint="eastAsia"/>
              </w:rPr>
              <w:t>,</w:t>
            </w:r>
            <w:r w:rsidR="00C55CF3" w:rsidRPr="007034A7">
              <w:rPr>
                <w:rFonts w:hint="eastAsia"/>
              </w:rPr>
              <w:t>1500000</w:t>
            </w:r>
          </w:p>
        </w:tc>
      </w:tr>
    </w:tbl>
    <w:p w:rsidR="00DA594C" w:rsidRPr="00AD16DD" w:rsidRDefault="00DA594C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DA594C" w:rsidRDefault="00DA594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A594C" w:rsidRDefault="00DA594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0D210A">
        <w:rPr>
          <w:rFonts w:hint="eastAsia"/>
        </w:rPr>
        <w:t>0x0905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A594C" w:rsidRDefault="00DA594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A594C" w:rsidRDefault="00DA594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无</w:t>
      </w:r>
    </w:p>
    <w:p w:rsidR="007F2672" w:rsidRPr="007F2672" w:rsidRDefault="000D210A" w:rsidP="008037D1">
      <w:pPr>
        <w:ind w:firstLine="480"/>
        <w:rPr>
          <w:color w:val="FF0000"/>
        </w:rPr>
      </w:pPr>
      <w:r w:rsidRPr="007F2672">
        <w:rPr>
          <w:rFonts w:hint="eastAsia"/>
          <w:color w:val="FF0000"/>
        </w:rPr>
        <w:t>注意</w:t>
      </w:r>
      <w:r w:rsidR="007F2672" w:rsidRPr="007F2672">
        <w:rPr>
          <w:rFonts w:hint="eastAsia"/>
          <w:color w:val="FF0000"/>
        </w:rPr>
        <w:t>：</w:t>
      </w:r>
    </w:p>
    <w:p w:rsidR="00FD4FF6" w:rsidRDefault="000D210A" w:rsidP="008037D1">
      <w:pPr>
        <w:ind w:firstLine="480"/>
        <w:rPr>
          <w:color w:val="FF0000"/>
        </w:rPr>
      </w:pPr>
      <w:r w:rsidRPr="007F2672">
        <w:rPr>
          <w:rFonts w:hint="eastAsia"/>
          <w:color w:val="FF0000"/>
        </w:rPr>
        <w:t>该命令成功返回后，模块的通信波特率将改为新设置的波特率，主控也需要对波特率进行调整，才可以正常通讯。</w:t>
      </w:r>
    </w:p>
    <w:p w:rsidR="00770C04" w:rsidRPr="000C3C93" w:rsidRDefault="00770C04" w:rsidP="00770C04">
      <w:pPr>
        <w:pStyle w:val="a2"/>
        <w:spacing w:before="156" w:after="156"/>
        <w:ind w:left="240"/>
      </w:pPr>
      <w:bookmarkStart w:id="513" w:name="_Toc468708831"/>
      <w:r>
        <w:rPr>
          <w:rFonts w:hint="eastAsia"/>
        </w:rPr>
        <w:lastRenderedPageBreak/>
        <w:t>软件升级</w:t>
      </w:r>
      <w:bookmarkEnd w:id="513"/>
    </w:p>
    <w:p w:rsidR="00F833A8" w:rsidRDefault="00EE1E21" w:rsidP="00FD4FF6">
      <w:pPr>
        <w:ind w:firstLine="480"/>
        <w:jc w:val="left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05pt;margin-top:46.95pt;width:233pt;height:221pt;z-index:251657728">
            <v:imagedata r:id="rId10" o:title=""/>
            <w10:wrap type="topAndBottom"/>
          </v:shape>
          <o:OLEObject Type="Embed" ProgID="Visio.Drawing.15" ShapeID="_x0000_s1026" DrawAspect="Content" ObjectID="_1542450595" r:id="rId11"/>
        </w:pict>
      </w:r>
      <w:r w:rsidR="00FD4FF6">
        <w:rPr>
          <w:rFonts w:hint="eastAsia"/>
        </w:rPr>
        <w:t>为了保证软件升级的可靠性，软件升级过程需要进行多次确认，因此升级过程需要包含如下的流程：</w:t>
      </w:r>
    </w:p>
    <w:p w:rsidR="00FD4FF6" w:rsidRDefault="00FD4FF6" w:rsidP="00FD4FF6">
      <w:pPr>
        <w:ind w:firstLine="480"/>
        <w:jc w:val="center"/>
        <w:rPr>
          <w:color w:val="FF0000"/>
        </w:rPr>
      </w:pPr>
      <w:r>
        <w:rPr>
          <w:rFonts w:hint="eastAsia"/>
        </w:rPr>
        <w:t>图</w:t>
      </w:r>
      <w:r>
        <w:rPr>
          <w:rFonts w:hint="eastAsia"/>
        </w:rPr>
        <w:t>6-1</w:t>
      </w:r>
      <w:r>
        <w:t xml:space="preserve"> </w:t>
      </w:r>
      <w:r>
        <w:rPr>
          <w:rFonts w:hint="eastAsia"/>
        </w:rPr>
        <w:t>软件升级流程</w:t>
      </w:r>
    </w:p>
    <w:p w:rsidR="00F833A8" w:rsidRPr="000C3C93" w:rsidRDefault="00F833A8" w:rsidP="00BD5E46">
      <w:pPr>
        <w:pStyle w:val="a3"/>
        <w:spacing w:before="156" w:after="156"/>
        <w:ind w:leftChars="200" w:left="480"/>
      </w:pPr>
      <w:bookmarkStart w:id="514" w:name="_Toc468708832"/>
      <w:r>
        <w:rPr>
          <w:rFonts w:hint="eastAsia"/>
        </w:rPr>
        <w:t>申请升级</w:t>
      </w:r>
      <w:bookmarkEnd w:id="514"/>
    </w:p>
    <w:p w:rsidR="00F833A8" w:rsidRPr="00150C89" w:rsidRDefault="00F833A8" w:rsidP="00F833A8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F833A8" w:rsidRPr="00DD5F8B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06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>-&gt;</w:t>
      </w:r>
      <w:r>
        <w:rPr>
          <w:rFonts w:hint="eastAsia"/>
        </w:rPr>
        <w:t>模块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主控向模块申请进行软件升级。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6"/>
        <w:gridCol w:w="917"/>
        <w:gridCol w:w="1799"/>
        <w:gridCol w:w="1240"/>
        <w:gridCol w:w="3774"/>
      </w:tblGrid>
      <w:tr w:rsidR="00F833A8" w:rsidRPr="007034A7" w:rsidTr="00804F47">
        <w:trPr>
          <w:trHeight w:val="557"/>
          <w:jc w:val="center"/>
        </w:trPr>
        <w:tc>
          <w:tcPr>
            <w:tcW w:w="1196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17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99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40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774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F833A8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F833A8" w:rsidRPr="007034A7" w:rsidRDefault="00F833A8" w:rsidP="00E1333F">
            <w:pPr>
              <w:pStyle w:val="ad"/>
            </w:pPr>
            <w:r w:rsidRPr="007034A7">
              <w:t>0-</w:t>
            </w:r>
            <w:r w:rsidR="00E1333F">
              <w:t>19</w:t>
            </w:r>
          </w:p>
        </w:tc>
        <w:tc>
          <w:tcPr>
            <w:tcW w:w="917" w:type="dxa"/>
            <w:shd w:val="clear" w:color="auto" w:fill="auto"/>
            <w:vAlign w:val="center"/>
          </w:tcPr>
          <w:p w:rsidR="00F833A8" w:rsidRPr="007034A7" w:rsidRDefault="00E1333F" w:rsidP="0020598D">
            <w:pPr>
              <w:pStyle w:val="ad"/>
            </w:pPr>
            <w:r>
              <w:t>20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t>softwareVersion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774" w:type="dxa"/>
            <w:shd w:val="clear" w:color="auto" w:fill="auto"/>
            <w:vAlign w:val="center"/>
          </w:tcPr>
          <w:p w:rsidR="00F833A8" w:rsidRPr="007034A7" w:rsidRDefault="00804F47" w:rsidP="0020598D">
            <w:pPr>
              <w:pStyle w:val="ad"/>
            </w:pPr>
            <w:r w:rsidRPr="007034A7">
              <w:rPr>
                <w:rFonts w:hint="eastAsia"/>
              </w:rPr>
              <w:t>软件版本</w:t>
            </w:r>
            <w:r w:rsidRPr="007034A7">
              <w:t>信息</w:t>
            </w:r>
            <w:r>
              <w:rPr>
                <w:rFonts w:hint="eastAsia"/>
              </w:rPr>
              <w:t>或者固件版本信息</w:t>
            </w:r>
          </w:p>
        </w:tc>
      </w:tr>
      <w:tr w:rsidR="00F833A8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</w:p>
        </w:tc>
        <w:tc>
          <w:tcPr>
            <w:tcW w:w="917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type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74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升级包类型。</w:t>
            </w:r>
          </w:p>
          <w:p w:rsidR="00F833A8" w:rsidRPr="007034A7" w:rsidRDefault="00C5350A" w:rsidP="0020598D">
            <w:pPr>
              <w:pStyle w:val="a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F833A8" w:rsidRPr="007034A7">
              <w:rPr>
                <w:rFonts w:hint="eastAsia"/>
              </w:rPr>
              <w:t>应用升级</w:t>
            </w:r>
          </w:p>
          <w:p w:rsidR="00F833A8" w:rsidRPr="007034A7" w:rsidRDefault="00C5350A" w:rsidP="0020598D">
            <w:pPr>
              <w:pStyle w:val="a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F833A8" w:rsidRPr="007034A7">
              <w:rPr>
                <w:rFonts w:hint="eastAsia"/>
              </w:rPr>
              <w:t>固件</w:t>
            </w:r>
            <w:r w:rsidR="00524851">
              <w:rPr>
                <w:rFonts w:hint="eastAsia"/>
              </w:rPr>
              <w:t>升级</w:t>
            </w:r>
          </w:p>
        </w:tc>
      </w:tr>
    </w:tbl>
    <w:p w:rsidR="00F833A8" w:rsidRPr="00AD16DD" w:rsidRDefault="00F833A8" w:rsidP="00F833A8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06</w:t>
      </w:r>
    </w:p>
    <w:p w:rsidR="0093550B" w:rsidRDefault="0093550B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无</w:t>
      </w:r>
    </w:p>
    <w:p w:rsidR="00F833A8" w:rsidRPr="00F833A8" w:rsidRDefault="00F833A8" w:rsidP="008037D1">
      <w:pPr>
        <w:ind w:firstLine="480"/>
        <w:rPr>
          <w:color w:val="FF0000"/>
        </w:rPr>
      </w:pPr>
      <w:r>
        <w:rPr>
          <w:rFonts w:hint="eastAsia"/>
          <w:color w:val="FF0000"/>
        </w:rPr>
        <w:t>说明：主控发送申请升级命令并接受到成功返回后，需要等待模块“升级环境准备就绪的命令”。在应用升级中，这个等待的时间应该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秒内，在固件升级时，这个时间可能是</w:t>
      </w:r>
      <w:r>
        <w:rPr>
          <w:rFonts w:hint="eastAsia"/>
          <w:color w:val="FF0000"/>
        </w:rPr>
        <w:t>3-10</w:t>
      </w:r>
      <w:r>
        <w:rPr>
          <w:rFonts w:hint="eastAsia"/>
          <w:color w:val="FF0000"/>
        </w:rPr>
        <w:t>秒。</w:t>
      </w:r>
    </w:p>
    <w:p w:rsidR="00F833A8" w:rsidRPr="000C3C93" w:rsidRDefault="00F833A8" w:rsidP="00BD5E46">
      <w:pPr>
        <w:pStyle w:val="a3"/>
        <w:spacing w:before="156" w:after="156"/>
        <w:ind w:leftChars="200" w:left="480"/>
      </w:pPr>
      <w:bookmarkStart w:id="515" w:name="_Toc468708833"/>
      <w:r>
        <w:rPr>
          <w:rFonts w:hint="eastAsia"/>
        </w:rPr>
        <w:t>升级环境准备就绪</w:t>
      </w:r>
      <w:bookmarkEnd w:id="515"/>
    </w:p>
    <w:p w:rsidR="00F833A8" w:rsidRPr="00150C89" w:rsidRDefault="00F833A8" w:rsidP="00F833A8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F833A8" w:rsidRPr="00DD5F8B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07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>-&gt;</w:t>
      </w:r>
      <w:r>
        <w:rPr>
          <w:rFonts w:hint="eastAsia"/>
        </w:rPr>
        <w:t>主控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模块告知</w:t>
      </w:r>
      <w:r w:rsidR="00770C04">
        <w:rPr>
          <w:rFonts w:hint="eastAsia"/>
        </w:rPr>
        <w:t>主控，已经做好升级准备，可以开始发送升级数据</w:t>
      </w:r>
      <w:r>
        <w:rPr>
          <w:rFonts w:hint="eastAsia"/>
        </w:rPr>
        <w:t>。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6"/>
        <w:gridCol w:w="917"/>
        <w:gridCol w:w="1799"/>
        <w:gridCol w:w="1240"/>
        <w:gridCol w:w="3632"/>
      </w:tblGrid>
      <w:tr w:rsidR="00F833A8" w:rsidRPr="007034A7" w:rsidTr="00804F47">
        <w:trPr>
          <w:trHeight w:val="557"/>
          <w:jc w:val="center"/>
        </w:trPr>
        <w:tc>
          <w:tcPr>
            <w:tcW w:w="1196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17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99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40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632" w:type="dxa"/>
            <w:shd w:val="clear" w:color="auto" w:fill="D9D9D9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F833A8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F833A8" w:rsidRPr="007034A7" w:rsidRDefault="00F833A8" w:rsidP="00E1333F">
            <w:pPr>
              <w:pStyle w:val="ad"/>
            </w:pPr>
            <w:r w:rsidRPr="007034A7">
              <w:t>0-</w:t>
            </w:r>
            <w:r w:rsidR="00E1333F">
              <w:t>19</w:t>
            </w:r>
          </w:p>
        </w:tc>
        <w:tc>
          <w:tcPr>
            <w:tcW w:w="917" w:type="dxa"/>
            <w:shd w:val="clear" w:color="auto" w:fill="auto"/>
            <w:vAlign w:val="center"/>
          </w:tcPr>
          <w:p w:rsidR="00F833A8" w:rsidRPr="007034A7" w:rsidRDefault="00E1333F" w:rsidP="0020598D">
            <w:pPr>
              <w:pStyle w:val="ad"/>
            </w:pPr>
            <w:r>
              <w:t>20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t>softwareVersion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632" w:type="dxa"/>
            <w:shd w:val="clear" w:color="auto" w:fill="auto"/>
            <w:vAlign w:val="center"/>
          </w:tcPr>
          <w:p w:rsidR="00F833A8" w:rsidRPr="007034A7" w:rsidRDefault="00804F47" w:rsidP="0020598D">
            <w:pPr>
              <w:pStyle w:val="ad"/>
            </w:pPr>
            <w:r w:rsidRPr="007034A7">
              <w:rPr>
                <w:rFonts w:hint="eastAsia"/>
              </w:rPr>
              <w:t>软件版本</w:t>
            </w:r>
            <w:r w:rsidRPr="007034A7">
              <w:t>信息</w:t>
            </w:r>
            <w:r>
              <w:rPr>
                <w:rFonts w:hint="eastAsia"/>
              </w:rPr>
              <w:t>或者固件版本信息</w:t>
            </w:r>
          </w:p>
        </w:tc>
      </w:tr>
      <w:tr w:rsidR="00F833A8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</w:p>
        </w:tc>
        <w:tc>
          <w:tcPr>
            <w:tcW w:w="917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type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632" w:type="dxa"/>
            <w:shd w:val="clear" w:color="auto" w:fill="auto"/>
            <w:vAlign w:val="center"/>
          </w:tcPr>
          <w:p w:rsidR="00F833A8" w:rsidRPr="007034A7" w:rsidRDefault="00F833A8" w:rsidP="0020598D">
            <w:pPr>
              <w:pStyle w:val="ad"/>
            </w:pPr>
            <w:r w:rsidRPr="007034A7">
              <w:rPr>
                <w:rFonts w:hint="eastAsia"/>
              </w:rPr>
              <w:t>升级包类型。</w:t>
            </w:r>
          </w:p>
          <w:p w:rsidR="00F833A8" w:rsidRPr="007034A7" w:rsidRDefault="00C70742" w:rsidP="0020598D">
            <w:pPr>
              <w:pStyle w:val="a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F833A8" w:rsidRPr="007034A7">
              <w:rPr>
                <w:rFonts w:hint="eastAsia"/>
              </w:rPr>
              <w:t>应用升级</w:t>
            </w:r>
          </w:p>
          <w:p w:rsidR="00F833A8" w:rsidRPr="007034A7" w:rsidRDefault="00C70742" w:rsidP="0020598D">
            <w:pPr>
              <w:pStyle w:val="a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F833A8" w:rsidRPr="007034A7">
              <w:rPr>
                <w:rFonts w:hint="eastAsia"/>
              </w:rPr>
              <w:t>固件</w:t>
            </w:r>
            <w:r>
              <w:rPr>
                <w:rFonts w:hint="eastAsia"/>
              </w:rPr>
              <w:t>升级</w:t>
            </w:r>
          </w:p>
        </w:tc>
      </w:tr>
    </w:tbl>
    <w:p w:rsidR="00F833A8" w:rsidRPr="00AD16DD" w:rsidRDefault="00F833A8" w:rsidP="00F833A8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07</w:t>
      </w:r>
    </w:p>
    <w:p w:rsidR="0093550B" w:rsidRDefault="0093550B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F833A8" w:rsidRDefault="00F833A8" w:rsidP="00F833A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F833A8" w:rsidRPr="00D724C6" w:rsidRDefault="00F833A8" w:rsidP="00D724C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无</w:t>
      </w:r>
    </w:p>
    <w:p w:rsidR="00AE4174" w:rsidRPr="000C3C93" w:rsidRDefault="00E55855" w:rsidP="00BD5E46">
      <w:pPr>
        <w:pStyle w:val="a3"/>
        <w:spacing w:before="156" w:after="156"/>
        <w:ind w:leftChars="200" w:left="480"/>
      </w:pPr>
      <w:bookmarkStart w:id="516" w:name="_Toc446514695"/>
      <w:bookmarkStart w:id="517" w:name="_Toc448236891"/>
      <w:bookmarkStart w:id="518" w:name="_Toc468708834"/>
      <w:r>
        <w:rPr>
          <w:rFonts w:hint="eastAsia"/>
        </w:rPr>
        <w:t>启动</w:t>
      </w:r>
      <w:r w:rsidR="00120660">
        <w:rPr>
          <w:rFonts w:hint="eastAsia"/>
        </w:rPr>
        <w:t>发送</w:t>
      </w:r>
      <w:r w:rsidR="00CF5095">
        <w:rPr>
          <w:rFonts w:hint="eastAsia"/>
        </w:rPr>
        <w:t>软件</w:t>
      </w:r>
      <w:r w:rsidR="00AE4174">
        <w:rPr>
          <w:rFonts w:hint="eastAsia"/>
        </w:rPr>
        <w:t>升级</w:t>
      </w:r>
      <w:bookmarkEnd w:id="516"/>
      <w:r w:rsidR="00CF5095">
        <w:rPr>
          <w:rFonts w:hint="eastAsia"/>
        </w:rPr>
        <w:t>包</w:t>
      </w:r>
      <w:bookmarkEnd w:id="517"/>
      <w:bookmarkEnd w:id="518"/>
    </w:p>
    <w:p w:rsidR="00AE4174" w:rsidRPr="00150C89" w:rsidRDefault="00AE4174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AE4174" w:rsidRPr="00DD5F8B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 w:rsidR="00C031A2">
        <w:rPr>
          <w:rFonts w:hint="eastAsia"/>
        </w:rPr>
        <w:t>0</w:t>
      </w:r>
      <w:r w:rsidR="00C031A2">
        <w:t>x</w:t>
      </w:r>
      <w:r w:rsidR="00C031A2">
        <w:rPr>
          <w:rFonts w:hint="eastAsia"/>
        </w:rPr>
        <w:t>09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 w:rsidR="00C031A2">
        <w:rPr>
          <w:rFonts w:hint="eastAsia"/>
        </w:rPr>
        <w:t>0x090</w:t>
      </w:r>
      <w:r w:rsidR="00DE615F">
        <w:rPr>
          <w:rFonts w:hint="eastAsia"/>
        </w:rPr>
        <w:t>8</w:t>
      </w:r>
    </w:p>
    <w:p w:rsidR="00C26AEB" w:rsidRDefault="00C26AE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>-&gt;</w:t>
      </w:r>
      <w:r>
        <w:rPr>
          <w:rFonts w:hint="eastAsia"/>
        </w:rPr>
        <w:t>模块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0826EC">
        <w:rPr>
          <w:rFonts w:hint="eastAsia"/>
        </w:rPr>
        <w:t>主控向模块</w:t>
      </w:r>
      <w:r w:rsidR="00FF5996">
        <w:rPr>
          <w:rFonts w:hint="eastAsia"/>
        </w:rPr>
        <w:t>发起发送软件包</w:t>
      </w:r>
      <w:r w:rsidR="008E46BB">
        <w:rPr>
          <w:rFonts w:hint="eastAsia"/>
        </w:rPr>
        <w:t>升级包。</w:t>
      </w:r>
      <w:r w:rsidR="00DE5270">
        <w:rPr>
          <w:rFonts w:hint="eastAsia"/>
        </w:rPr>
        <w:t>本命令</w:t>
      </w:r>
      <w:r w:rsidR="008E46BB">
        <w:rPr>
          <w:rFonts w:hint="eastAsia"/>
        </w:rPr>
        <w:t>和结束发送软件升级</w:t>
      </w:r>
      <w:proofErr w:type="gramStart"/>
      <w:r w:rsidR="008E46BB">
        <w:rPr>
          <w:rFonts w:hint="eastAsia"/>
        </w:rPr>
        <w:t>包命令</w:t>
      </w:r>
      <w:proofErr w:type="gramEnd"/>
      <w:r w:rsidR="008E46BB">
        <w:rPr>
          <w:rFonts w:hint="eastAsia"/>
        </w:rPr>
        <w:t>相对应。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6"/>
        <w:gridCol w:w="917"/>
        <w:gridCol w:w="1799"/>
        <w:gridCol w:w="1240"/>
        <w:gridCol w:w="3632"/>
      </w:tblGrid>
      <w:tr w:rsidR="00C26AEB" w:rsidRPr="007034A7" w:rsidTr="00804F47">
        <w:trPr>
          <w:trHeight w:val="557"/>
          <w:jc w:val="center"/>
        </w:trPr>
        <w:tc>
          <w:tcPr>
            <w:tcW w:w="1196" w:type="dxa"/>
            <w:shd w:val="clear" w:color="auto" w:fill="D9D9D9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17" w:type="dxa"/>
            <w:shd w:val="clear" w:color="auto" w:fill="D9D9D9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99" w:type="dxa"/>
            <w:shd w:val="clear" w:color="auto" w:fill="D9D9D9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40" w:type="dxa"/>
            <w:shd w:val="clear" w:color="auto" w:fill="D9D9D9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632" w:type="dxa"/>
            <w:shd w:val="clear" w:color="auto" w:fill="D9D9D9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C26AEB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C26AEB" w:rsidRPr="007034A7" w:rsidRDefault="00C26AEB" w:rsidP="00E1333F">
            <w:pPr>
              <w:pStyle w:val="ad"/>
            </w:pPr>
            <w:r w:rsidRPr="007034A7">
              <w:t>0-</w:t>
            </w:r>
            <w:r w:rsidR="00E1333F">
              <w:t>19</w:t>
            </w:r>
          </w:p>
        </w:tc>
        <w:tc>
          <w:tcPr>
            <w:tcW w:w="917" w:type="dxa"/>
            <w:shd w:val="clear" w:color="auto" w:fill="auto"/>
            <w:vAlign w:val="center"/>
          </w:tcPr>
          <w:p w:rsidR="00C26AEB" w:rsidRPr="007034A7" w:rsidRDefault="00E1333F" w:rsidP="006225EE">
            <w:pPr>
              <w:pStyle w:val="ad"/>
            </w:pPr>
            <w:r>
              <w:t>20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t>softwareVersion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632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软件版本</w:t>
            </w:r>
            <w:r w:rsidRPr="007034A7">
              <w:t>信息</w:t>
            </w:r>
            <w:r w:rsidR="00AC2B3B">
              <w:rPr>
                <w:rFonts w:hint="eastAsia"/>
              </w:rPr>
              <w:t>或者固件版本信息</w:t>
            </w:r>
          </w:p>
        </w:tc>
      </w:tr>
      <w:tr w:rsidR="00C26AEB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</w:p>
        </w:tc>
        <w:tc>
          <w:tcPr>
            <w:tcW w:w="917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type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632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升级包类型。</w:t>
            </w:r>
          </w:p>
          <w:p w:rsidR="00056867" w:rsidRPr="007034A7" w:rsidRDefault="00056867" w:rsidP="00056867">
            <w:pPr>
              <w:pStyle w:val="ad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7034A7">
              <w:rPr>
                <w:rFonts w:hint="eastAsia"/>
              </w:rPr>
              <w:t>应用升级</w:t>
            </w:r>
          </w:p>
          <w:p w:rsidR="00120660" w:rsidRPr="007034A7" w:rsidRDefault="00056867" w:rsidP="00056867">
            <w:pPr>
              <w:pStyle w:val="ad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Pr="007034A7">
              <w:rPr>
                <w:rFonts w:hint="eastAsia"/>
              </w:rPr>
              <w:t>固件</w:t>
            </w:r>
            <w:r>
              <w:rPr>
                <w:rFonts w:hint="eastAsia"/>
              </w:rPr>
              <w:t>升级</w:t>
            </w:r>
          </w:p>
        </w:tc>
      </w:tr>
      <w:tr w:rsidR="00C26AEB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</w:p>
        </w:tc>
        <w:tc>
          <w:tcPr>
            <w:tcW w:w="917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t>format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632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指明</w:t>
            </w:r>
            <w:r w:rsidRPr="007034A7">
              <w:t>文件格式</w:t>
            </w:r>
            <w:r w:rsidRPr="007034A7">
              <w:rPr>
                <w:rFonts w:hint="eastAsia"/>
              </w:rPr>
              <w:t>。</w:t>
            </w:r>
            <w:r w:rsidRPr="007034A7">
              <w:t>当前</w:t>
            </w:r>
            <w:r w:rsidRPr="007034A7">
              <w:rPr>
                <w:rFonts w:hint="eastAsia"/>
              </w:rPr>
              <w:t>格式</w:t>
            </w:r>
            <w:r w:rsidRPr="007034A7">
              <w:t>包括：</w:t>
            </w:r>
          </w:p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、</w:t>
            </w:r>
            <w:r w:rsidRPr="007034A7">
              <w:rPr>
                <w:rFonts w:hint="eastAsia"/>
              </w:rPr>
              <w:t>zip</w:t>
            </w:r>
          </w:p>
        </w:tc>
      </w:tr>
      <w:tr w:rsidR="00C26AEB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</w:p>
        </w:tc>
        <w:tc>
          <w:tcPr>
            <w:tcW w:w="917" w:type="dxa"/>
            <w:shd w:val="clear" w:color="auto" w:fill="auto"/>
            <w:vAlign w:val="center"/>
          </w:tcPr>
          <w:p w:rsidR="00C26AEB" w:rsidRPr="007034A7" w:rsidRDefault="007F08A3" w:rsidP="006225EE">
            <w:pPr>
              <w:pStyle w:val="ad"/>
            </w:pPr>
            <w:r w:rsidRPr="007034A7">
              <w:rPr>
                <w:rFonts w:hint="eastAsia"/>
              </w:rPr>
              <w:t>4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C26AEB" w:rsidRPr="007034A7" w:rsidRDefault="007F08A3" w:rsidP="006225EE">
            <w:pPr>
              <w:pStyle w:val="ad"/>
            </w:pPr>
            <w:r w:rsidRPr="007034A7">
              <w:rPr>
                <w:rFonts w:hint="eastAsia"/>
              </w:rPr>
              <w:t>t</w:t>
            </w:r>
            <w:r w:rsidRPr="007034A7">
              <w:t>otalSize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C26AEB" w:rsidRPr="007034A7" w:rsidRDefault="00C26AEB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632" w:type="dxa"/>
            <w:shd w:val="clear" w:color="auto" w:fill="auto"/>
            <w:vAlign w:val="center"/>
          </w:tcPr>
          <w:p w:rsidR="00C26AEB" w:rsidRPr="007034A7" w:rsidRDefault="007F08A3" w:rsidP="006225EE">
            <w:pPr>
              <w:pStyle w:val="ad"/>
            </w:pPr>
            <w:r w:rsidRPr="007034A7">
              <w:rPr>
                <w:rFonts w:hint="eastAsia"/>
              </w:rPr>
              <w:t>总的</w:t>
            </w:r>
            <w:r w:rsidR="00376C39" w:rsidRPr="007034A7">
              <w:rPr>
                <w:rFonts w:hint="eastAsia"/>
              </w:rPr>
              <w:t>升级</w:t>
            </w:r>
            <w:r w:rsidRPr="007034A7">
              <w:rPr>
                <w:rFonts w:hint="eastAsia"/>
              </w:rPr>
              <w:t>包大小。</w:t>
            </w:r>
          </w:p>
        </w:tc>
      </w:tr>
      <w:tr w:rsidR="00F06F24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F06F24" w:rsidRPr="007034A7" w:rsidRDefault="00F06F24" w:rsidP="006225EE">
            <w:pPr>
              <w:pStyle w:val="ad"/>
            </w:pPr>
          </w:p>
        </w:tc>
        <w:tc>
          <w:tcPr>
            <w:tcW w:w="917" w:type="dxa"/>
            <w:shd w:val="clear" w:color="auto" w:fill="auto"/>
            <w:vAlign w:val="center"/>
          </w:tcPr>
          <w:p w:rsidR="00F06F24" w:rsidRPr="007034A7" w:rsidRDefault="00F06F24" w:rsidP="006225EE">
            <w:pPr>
              <w:pStyle w:val="ad"/>
            </w:pPr>
            <w:r w:rsidRPr="007034A7">
              <w:rPr>
                <w:rFonts w:hint="eastAsia"/>
              </w:rPr>
              <w:t>16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F06F24" w:rsidRPr="007034A7" w:rsidRDefault="00F06F24" w:rsidP="006225EE">
            <w:pPr>
              <w:pStyle w:val="ad"/>
            </w:pPr>
            <w:r w:rsidRPr="007034A7">
              <w:rPr>
                <w:rFonts w:hint="eastAsia"/>
              </w:rPr>
              <w:t>MD5</w:t>
            </w:r>
          </w:p>
        </w:tc>
        <w:tc>
          <w:tcPr>
            <w:tcW w:w="1240" w:type="dxa"/>
            <w:shd w:val="clear" w:color="auto" w:fill="auto"/>
            <w:vAlign w:val="center"/>
          </w:tcPr>
          <w:p w:rsidR="00F06F24" w:rsidRPr="007034A7" w:rsidRDefault="00F06F24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632" w:type="dxa"/>
            <w:shd w:val="clear" w:color="auto" w:fill="auto"/>
            <w:vAlign w:val="center"/>
          </w:tcPr>
          <w:p w:rsidR="00F06F24" w:rsidRPr="007034A7" w:rsidRDefault="00F06F24" w:rsidP="006225EE">
            <w:pPr>
              <w:pStyle w:val="ad"/>
            </w:pPr>
            <w:r w:rsidRPr="007034A7">
              <w:rPr>
                <w:rFonts w:hint="eastAsia"/>
              </w:rPr>
              <w:t>升级包的</w:t>
            </w:r>
            <w:r w:rsidRPr="007034A7">
              <w:rPr>
                <w:rFonts w:hint="eastAsia"/>
              </w:rPr>
              <w:t>MD5</w:t>
            </w:r>
            <w:r w:rsidRPr="007034A7">
              <w:rPr>
                <w:rFonts w:hint="eastAsia"/>
              </w:rPr>
              <w:t>值</w:t>
            </w:r>
          </w:p>
        </w:tc>
      </w:tr>
    </w:tbl>
    <w:p w:rsidR="00AE4174" w:rsidRPr="00AD16DD" w:rsidRDefault="00AE4174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DE615F">
        <w:rPr>
          <w:rFonts w:hint="eastAsia"/>
        </w:rPr>
        <w:t>0x0908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AE4174" w:rsidRDefault="00AE4174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 w:rsidR="006601D7"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454B3E" w:rsidRDefault="00AE4174" w:rsidP="00D724C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>
        <w:t xml:space="preserve"> </w:t>
      </w:r>
      <w:r w:rsidR="000826EC">
        <w:rPr>
          <w:rFonts w:hint="eastAsia"/>
        </w:rPr>
        <w:t>无</w:t>
      </w:r>
    </w:p>
    <w:p w:rsidR="00E55855" w:rsidRPr="000C3C93" w:rsidRDefault="00E55855" w:rsidP="00BD5E46">
      <w:pPr>
        <w:pStyle w:val="a3"/>
        <w:spacing w:before="156" w:after="156"/>
        <w:ind w:leftChars="200" w:left="480"/>
      </w:pPr>
      <w:bookmarkStart w:id="519" w:name="_Toc448236892"/>
      <w:bookmarkStart w:id="520" w:name="_Toc468708835"/>
      <w:r>
        <w:rPr>
          <w:rFonts w:hint="eastAsia"/>
        </w:rPr>
        <w:t>发送软件升级包</w:t>
      </w:r>
      <w:r w:rsidR="002F6272">
        <w:rPr>
          <w:rFonts w:hint="eastAsia"/>
        </w:rPr>
        <w:t>数据</w:t>
      </w:r>
      <w:bookmarkEnd w:id="519"/>
      <w:bookmarkEnd w:id="520"/>
    </w:p>
    <w:p w:rsidR="00E55855" w:rsidRPr="00150C89" w:rsidRDefault="00E55855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E55855" w:rsidRPr="00DD5F8B" w:rsidRDefault="00E55855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E55855" w:rsidRDefault="00E55855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0</w:t>
      </w:r>
      <w:r w:rsidR="00DE615F">
        <w:rPr>
          <w:rFonts w:hint="eastAsia"/>
        </w:rPr>
        <w:t>9</w:t>
      </w:r>
    </w:p>
    <w:p w:rsidR="00E55855" w:rsidRDefault="00E55855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>-&gt;</w:t>
      </w:r>
      <w:r>
        <w:rPr>
          <w:rFonts w:hint="eastAsia"/>
        </w:rPr>
        <w:t>模块</w:t>
      </w:r>
    </w:p>
    <w:p w:rsidR="00E55855" w:rsidRDefault="00E55855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8E46BB">
        <w:rPr>
          <w:rFonts w:hint="eastAsia"/>
        </w:rPr>
        <w:t>开始发送软件升级包数据。该命令必须在启动发送软件升级</w:t>
      </w:r>
      <w:proofErr w:type="gramStart"/>
      <w:r w:rsidR="008E46BB">
        <w:rPr>
          <w:rFonts w:hint="eastAsia"/>
        </w:rPr>
        <w:t>包命令</w:t>
      </w:r>
      <w:proofErr w:type="gramEnd"/>
      <w:r w:rsidR="008E46BB">
        <w:rPr>
          <w:rFonts w:hint="eastAsia"/>
        </w:rPr>
        <w:t>和结束发送软件升级</w:t>
      </w:r>
      <w:proofErr w:type="gramStart"/>
      <w:r w:rsidR="008E46BB">
        <w:rPr>
          <w:rFonts w:hint="eastAsia"/>
        </w:rPr>
        <w:t>包命令</w:t>
      </w:r>
      <w:proofErr w:type="gramEnd"/>
      <w:r w:rsidR="008E46BB">
        <w:rPr>
          <w:rFonts w:hint="eastAsia"/>
        </w:rPr>
        <w:t>之间。</w:t>
      </w:r>
    </w:p>
    <w:p w:rsidR="00E55855" w:rsidRDefault="00E55855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6"/>
        <w:gridCol w:w="911"/>
        <w:gridCol w:w="1799"/>
        <w:gridCol w:w="1230"/>
        <w:gridCol w:w="3800"/>
      </w:tblGrid>
      <w:tr w:rsidR="00E55855" w:rsidRPr="007034A7" w:rsidTr="00804F47">
        <w:trPr>
          <w:trHeight w:val="557"/>
          <w:jc w:val="center"/>
        </w:trPr>
        <w:tc>
          <w:tcPr>
            <w:tcW w:w="1186" w:type="dxa"/>
            <w:shd w:val="clear" w:color="auto" w:fill="D9D9D9"/>
            <w:vAlign w:val="center"/>
          </w:tcPr>
          <w:p w:rsidR="00E55855" w:rsidRPr="007034A7" w:rsidRDefault="00E55855" w:rsidP="006225EE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11" w:type="dxa"/>
            <w:shd w:val="clear" w:color="auto" w:fill="D9D9D9"/>
            <w:vAlign w:val="center"/>
          </w:tcPr>
          <w:p w:rsidR="00E55855" w:rsidRPr="007034A7" w:rsidRDefault="00E55855" w:rsidP="006225EE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99" w:type="dxa"/>
            <w:shd w:val="clear" w:color="auto" w:fill="D9D9D9"/>
            <w:vAlign w:val="center"/>
          </w:tcPr>
          <w:p w:rsidR="00E55855" w:rsidRPr="007034A7" w:rsidRDefault="00E55855" w:rsidP="006225EE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30" w:type="dxa"/>
            <w:shd w:val="clear" w:color="auto" w:fill="D9D9D9"/>
            <w:vAlign w:val="center"/>
          </w:tcPr>
          <w:p w:rsidR="00E55855" w:rsidRPr="007034A7" w:rsidRDefault="00E55855" w:rsidP="006225EE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800" w:type="dxa"/>
            <w:shd w:val="clear" w:color="auto" w:fill="D9D9D9"/>
            <w:vAlign w:val="center"/>
          </w:tcPr>
          <w:p w:rsidR="00E55855" w:rsidRPr="007034A7" w:rsidRDefault="00E55855" w:rsidP="006225EE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8E46BB" w:rsidRPr="007034A7" w:rsidTr="00804F47">
        <w:trPr>
          <w:jc w:val="center"/>
        </w:trPr>
        <w:tc>
          <w:tcPr>
            <w:tcW w:w="1186" w:type="dxa"/>
            <w:shd w:val="clear" w:color="auto" w:fill="auto"/>
            <w:vAlign w:val="center"/>
          </w:tcPr>
          <w:p w:rsidR="008E46BB" w:rsidRPr="007034A7" w:rsidRDefault="008E46BB" w:rsidP="00E1333F">
            <w:pPr>
              <w:pStyle w:val="ad"/>
            </w:pPr>
            <w:r w:rsidRPr="007034A7">
              <w:lastRenderedPageBreak/>
              <w:t>0-</w:t>
            </w:r>
            <w:r w:rsidR="00E1333F">
              <w:t>19</w:t>
            </w:r>
          </w:p>
        </w:tc>
        <w:tc>
          <w:tcPr>
            <w:tcW w:w="911" w:type="dxa"/>
            <w:shd w:val="clear" w:color="auto" w:fill="auto"/>
            <w:vAlign w:val="center"/>
          </w:tcPr>
          <w:p w:rsidR="008E46BB" w:rsidRPr="007034A7" w:rsidRDefault="00E1333F" w:rsidP="006225EE">
            <w:pPr>
              <w:pStyle w:val="ad"/>
            </w:pPr>
            <w:r>
              <w:t>20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t>softwareVersion</w:t>
            </w:r>
          </w:p>
        </w:tc>
        <w:tc>
          <w:tcPr>
            <w:tcW w:w="1230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800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软件版本</w:t>
            </w:r>
            <w:r w:rsidRPr="007034A7">
              <w:t>信息</w:t>
            </w:r>
            <w:r w:rsidR="00FC09EB">
              <w:rPr>
                <w:rFonts w:hint="eastAsia"/>
              </w:rPr>
              <w:t>或者固件版本信息</w:t>
            </w:r>
          </w:p>
        </w:tc>
      </w:tr>
      <w:tr w:rsidR="008E46BB" w:rsidRPr="007034A7" w:rsidTr="00804F47">
        <w:trPr>
          <w:jc w:val="center"/>
        </w:trPr>
        <w:tc>
          <w:tcPr>
            <w:tcW w:w="1186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</w:p>
        </w:tc>
        <w:tc>
          <w:tcPr>
            <w:tcW w:w="911" w:type="dxa"/>
            <w:shd w:val="clear" w:color="auto" w:fill="auto"/>
            <w:vAlign w:val="center"/>
          </w:tcPr>
          <w:p w:rsidR="008E46BB" w:rsidRPr="007034A7" w:rsidRDefault="008030E3" w:rsidP="006225EE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proofErr w:type="gramStart"/>
            <w:r w:rsidRPr="007034A7">
              <w:rPr>
                <w:rFonts w:hint="eastAsia"/>
              </w:rPr>
              <w:t>of</w:t>
            </w:r>
            <w:r w:rsidRPr="007034A7">
              <w:t>fset</w:t>
            </w:r>
            <w:proofErr w:type="gramEnd"/>
            <w:r w:rsidRPr="007034A7">
              <w:t>.</w:t>
            </w:r>
          </w:p>
        </w:tc>
        <w:tc>
          <w:tcPr>
            <w:tcW w:w="1230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800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当前分片在升级包中的数据偏移。</w:t>
            </w:r>
            <w:r w:rsidRPr="007034A7">
              <w:rPr>
                <w:rFonts w:hint="eastAsia"/>
              </w:rPr>
              <w:t>0&lt;=</w:t>
            </w:r>
            <w:r w:rsidRPr="007034A7">
              <w:t>o</w:t>
            </w:r>
            <w:r w:rsidRPr="007034A7">
              <w:rPr>
                <w:rFonts w:hint="eastAsia"/>
              </w:rPr>
              <w:t>f</w:t>
            </w:r>
            <w:r w:rsidRPr="007034A7">
              <w:t>fset</w:t>
            </w:r>
            <w:r w:rsidRPr="007034A7">
              <w:rPr>
                <w:rFonts w:hint="eastAsia"/>
              </w:rPr>
              <w:t>&lt;t</w:t>
            </w:r>
            <w:r w:rsidRPr="007034A7">
              <w:t>otalSize</w:t>
            </w:r>
          </w:p>
        </w:tc>
      </w:tr>
      <w:tr w:rsidR="008E46BB" w:rsidRPr="007034A7" w:rsidTr="00804F47">
        <w:trPr>
          <w:jc w:val="center"/>
        </w:trPr>
        <w:tc>
          <w:tcPr>
            <w:tcW w:w="1186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</w:p>
        </w:tc>
        <w:tc>
          <w:tcPr>
            <w:tcW w:w="911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4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size</w:t>
            </w:r>
          </w:p>
        </w:tc>
        <w:tc>
          <w:tcPr>
            <w:tcW w:w="1230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800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表示当前升级分片</w:t>
            </w:r>
            <w:r w:rsidRPr="007034A7">
              <w:t>的大小</w:t>
            </w:r>
          </w:p>
        </w:tc>
      </w:tr>
      <w:tr w:rsidR="008E46BB" w:rsidRPr="007034A7" w:rsidTr="00804F47">
        <w:trPr>
          <w:jc w:val="center"/>
        </w:trPr>
        <w:tc>
          <w:tcPr>
            <w:tcW w:w="1186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</w:p>
        </w:tc>
        <w:tc>
          <w:tcPr>
            <w:tcW w:w="911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N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file</w:t>
            </w:r>
          </w:p>
        </w:tc>
        <w:tc>
          <w:tcPr>
            <w:tcW w:w="1230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3800" w:type="dxa"/>
            <w:shd w:val="clear" w:color="auto" w:fill="auto"/>
            <w:vAlign w:val="center"/>
          </w:tcPr>
          <w:p w:rsidR="008E46BB" w:rsidRPr="007034A7" w:rsidRDefault="008E46BB" w:rsidP="006225EE">
            <w:pPr>
              <w:pStyle w:val="ad"/>
            </w:pPr>
            <w:r w:rsidRPr="007034A7">
              <w:rPr>
                <w:rFonts w:hint="eastAsia"/>
              </w:rPr>
              <w:t>升级</w:t>
            </w:r>
            <w:r w:rsidRPr="007034A7">
              <w:t>文件</w:t>
            </w:r>
            <w:r w:rsidRPr="007034A7">
              <w:rPr>
                <w:rFonts w:hint="eastAsia"/>
              </w:rPr>
              <w:t>分片</w:t>
            </w:r>
            <w:r w:rsidRPr="007034A7">
              <w:t>数据</w:t>
            </w:r>
          </w:p>
        </w:tc>
      </w:tr>
    </w:tbl>
    <w:p w:rsidR="00E55855" w:rsidRPr="00AD16DD" w:rsidRDefault="00E55855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E55855" w:rsidRDefault="00E55855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E55855" w:rsidRDefault="00E55855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DE615F">
        <w:rPr>
          <w:rFonts w:hint="eastAsia"/>
        </w:rPr>
        <w:t>0x0909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E55855" w:rsidRDefault="00E55855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454B3E" w:rsidRDefault="00E55855" w:rsidP="00D724C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无</w:t>
      </w:r>
    </w:p>
    <w:p w:rsidR="002F6272" w:rsidRPr="000C3C93" w:rsidRDefault="002F6272" w:rsidP="00BD5E46">
      <w:pPr>
        <w:pStyle w:val="a3"/>
        <w:spacing w:before="156" w:after="156"/>
        <w:ind w:leftChars="200" w:left="480"/>
      </w:pPr>
      <w:bookmarkStart w:id="521" w:name="_Toc448236893"/>
      <w:bookmarkStart w:id="522" w:name="_Toc468708836"/>
      <w:r>
        <w:rPr>
          <w:rFonts w:hint="eastAsia"/>
        </w:rPr>
        <w:t>结束发送软件升级包</w:t>
      </w:r>
      <w:bookmarkEnd w:id="521"/>
      <w:bookmarkEnd w:id="522"/>
    </w:p>
    <w:p w:rsidR="002F6272" w:rsidRPr="00150C89" w:rsidRDefault="002F6272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2F6272" w:rsidRPr="00DD5F8B" w:rsidRDefault="002F627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2F6272" w:rsidRDefault="002F627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 w:rsidR="00A83581">
        <w:rPr>
          <w:rFonts w:hint="eastAsia"/>
        </w:rPr>
        <w:t>0x09</w:t>
      </w:r>
      <w:r w:rsidR="00DE615F">
        <w:rPr>
          <w:rFonts w:hint="eastAsia"/>
        </w:rPr>
        <w:t>10</w:t>
      </w:r>
    </w:p>
    <w:p w:rsidR="002F6272" w:rsidRDefault="002F627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>-&gt;</w:t>
      </w:r>
      <w:r>
        <w:rPr>
          <w:rFonts w:hint="eastAsia"/>
        </w:rPr>
        <w:t>模块</w:t>
      </w:r>
    </w:p>
    <w:p w:rsidR="002F6272" w:rsidRDefault="002F627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1A0860">
        <w:rPr>
          <w:rFonts w:hint="eastAsia"/>
        </w:rPr>
        <w:t>和启动发送软件升级</w:t>
      </w:r>
      <w:proofErr w:type="gramStart"/>
      <w:r w:rsidR="001A0860">
        <w:rPr>
          <w:rFonts w:hint="eastAsia"/>
        </w:rPr>
        <w:t>包命令</w:t>
      </w:r>
      <w:proofErr w:type="gramEnd"/>
      <w:r w:rsidR="001A0860">
        <w:rPr>
          <w:rFonts w:hint="eastAsia"/>
        </w:rPr>
        <w:t>相对应。该命令成功返回后，系统将进行</w:t>
      </w:r>
      <w:r w:rsidR="0050313A">
        <w:rPr>
          <w:rFonts w:hint="eastAsia"/>
        </w:rPr>
        <w:t>软件</w:t>
      </w:r>
      <w:r w:rsidR="001A0860">
        <w:rPr>
          <w:rFonts w:hint="eastAsia"/>
        </w:rPr>
        <w:t>升级。</w:t>
      </w:r>
    </w:p>
    <w:p w:rsidR="002F6272" w:rsidRDefault="002F627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6"/>
        <w:gridCol w:w="918"/>
        <w:gridCol w:w="1799"/>
        <w:gridCol w:w="1242"/>
        <w:gridCol w:w="3771"/>
      </w:tblGrid>
      <w:tr w:rsidR="002F6272" w:rsidRPr="007034A7" w:rsidTr="00804F47">
        <w:trPr>
          <w:trHeight w:val="557"/>
          <w:jc w:val="center"/>
        </w:trPr>
        <w:tc>
          <w:tcPr>
            <w:tcW w:w="1196" w:type="dxa"/>
            <w:shd w:val="clear" w:color="auto" w:fill="D9D9D9"/>
            <w:vAlign w:val="center"/>
          </w:tcPr>
          <w:p w:rsidR="002F6272" w:rsidRPr="007034A7" w:rsidRDefault="002F6272" w:rsidP="006225EE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18" w:type="dxa"/>
            <w:shd w:val="clear" w:color="auto" w:fill="D9D9D9"/>
            <w:vAlign w:val="center"/>
          </w:tcPr>
          <w:p w:rsidR="002F6272" w:rsidRPr="007034A7" w:rsidRDefault="002F6272" w:rsidP="006225EE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99" w:type="dxa"/>
            <w:shd w:val="clear" w:color="auto" w:fill="D9D9D9"/>
            <w:vAlign w:val="center"/>
          </w:tcPr>
          <w:p w:rsidR="002F6272" w:rsidRPr="007034A7" w:rsidRDefault="002F6272" w:rsidP="006225EE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42" w:type="dxa"/>
            <w:shd w:val="clear" w:color="auto" w:fill="D9D9D9"/>
            <w:vAlign w:val="center"/>
          </w:tcPr>
          <w:p w:rsidR="002F6272" w:rsidRPr="007034A7" w:rsidRDefault="002F6272" w:rsidP="006225EE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771" w:type="dxa"/>
            <w:shd w:val="clear" w:color="auto" w:fill="D9D9D9"/>
            <w:vAlign w:val="center"/>
          </w:tcPr>
          <w:p w:rsidR="002F6272" w:rsidRPr="007034A7" w:rsidRDefault="002F6272" w:rsidP="006225EE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2F6272" w:rsidRPr="007034A7" w:rsidTr="00804F47">
        <w:trPr>
          <w:jc w:val="center"/>
        </w:trPr>
        <w:tc>
          <w:tcPr>
            <w:tcW w:w="1196" w:type="dxa"/>
            <w:shd w:val="clear" w:color="auto" w:fill="auto"/>
            <w:vAlign w:val="center"/>
          </w:tcPr>
          <w:p w:rsidR="002F6272" w:rsidRPr="007034A7" w:rsidRDefault="002F6272" w:rsidP="00E1333F">
            <w:pPr>
              <w:pStyle w:val="ad"/>
            </w:pPr>
            <w:r w:rsidRPr="007034A7">
              <w:t>0-</w:t>
            </w:r>
            <w:r w:rsidR="00E1333F">
              <w:t>19</w:t>
            </w:r>
          </w:p>
        </w:tc>
        <w:tc>
          <w:tcPr>
            <w:tcW w:w="918" w:type="dxa"/>
            <w:shd w:val="clear" w:color="auto" w:fill="auto"/>
            <w:vAlign w:val="center"/>
          </w:tcPr>
          <w:p w:rsidR="002F6272" w:rsidRPr="007034A7" w:rsidRDefault="00E1333F" w:rsidP="006225EE">
            <w:pPr>
              <w:pStyle w:val="ad"/>
            </w:pPr>
            <w:r>
              <w:t>20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2F6272" w:rsidRPr="007034A7" w:rsidRDefault="002F6272" w:rsidP="006225EE">
            <w:pPr>
              <w:pStyle w:val="ad"/>
            </w:pPr>
            <w:r w:rsidRPr="007034A7">
              <w:t>softwareVersion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2F6272" w:rsidRPr="007034A7" w:rsidRDefault="002F6272" w:rsidP="006225EE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771" w:type="dxa"/>
            <w:shd w:val="clear" w:color="auto" w:fill="auto"/>
            <w:vAlign w:val="center"/>
          </w:tcPr>
          <w:p w:rsidR="002F6272" w:rsidRPr="007034A7" w:rsidRDefault="00804F47" w:rsidP="006225EE">
            <w:pPr>
              <w:pStyle w:val="ad"/>
            </w:pPr>
            <w:r w:rsidRPr="007034A7">
              <w:rPr>
                <w:rFonts w:hint="eastAsia"/>
              </w:rPr>
              <w:t>软件版本</w:t>
            </w:r>
            <w:r w:rsidRPr="007034A7">
              <w:t>信息</w:t>
            </w:r>
            <w:r>
              <w:rPr>
                <w:rFonts w:hint="eastAsia"/>
              </w:rPr>
              <w:t>或者固件版本信息</w:t>
            </w:r>
          </w:p>
        </w:tc>
      </w:tr>
    </w:tbl>
    <w:p w:rsidR="002F6272" w:rsidRPr="00AD16DD" w:rsidRDefault="002F6272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2F6272" w:rsidRDefault="002F627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2F6272" w:rsidRDefault="002F627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DE615F">
        <w:rPr>
          <w:rFonts w:hint="eastAsia"/>
        </w:rPr>
        <w:t>0x0910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2F6272" w:rsidRDefault="002F6272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454B3E" w:rsidRDefault="002F6272" w:rsidP="00D724C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无</w:t>
      </w:r>
    </w:p>
    <w:p w:rsidR="000826EC" w:rsidRPr="000C3C93" w:rsidRDefault="000826EC" w:rsidP="00BD5E46">
      <w:pPr>
        <w:pStyle w:val="a3"/>
        <w:spacing w:before="156" w:after="156"/>
        <w:ind w:leftChars="200" w:left="480"/>
      </w:pPr>
      <w:bookmarkStart w:id="523" w:name="_Toc448236894"/>
      <w:bookmarkStart w:id="524" w:name="_Toc468708837"/>
      <w:r>
        <w:rPr>
          <w:rFonts w:hint="eastAsia"/>
        </w:rPr>
        <w:lastRenderedPageBreak/>
        <w:t>软件升级进度查询</w:t>
      </w:r>
      <w:bookmarkEnd w:id="523"/>
      <w:bookmarkEnd w:id="524"/>
    </w:p>
    <w:p w:rsidR="000826EC" w:rsidRPr="00150C89" w:rsidRDefault="000826EC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0826EC" w:rsidRPr="00DD5F8B" w:rsidRDefault="000826E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0826EC" w:rsidRDefault="000826E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 w:rsidR="00A83581">
        <w:rPr>
          <w:rFonts w:hint="eastAsia"/>
        </w:rPr>
        <w:t>0x09</w:t>
      </w:r>
      <w:r w:rsidR="00DE615F">
        <w:rPr>
          <w:rFonts w:hint="eastAsia"/>
        </w:rPr>
        <w:t>11</w:t>
      </w:r>
    </w:p>
    <w:p w:rsidR="000826EC" w:rsidRDefault="000826E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>-&gt;</w:t>
      </w:r>
      <w:r>
        <w:rPr>
          <w:rFonts w:hint="eastAsia"/>
        </w:rPr>
        <w:t>模块</w:t>
      </w:r>
    </w:p>
    <w:p w:rsidR="000826EC" w:rsidRDefault="000826E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主控向模块发送软件升级包</w:t>
      </w:r>
    </w:p>
    <w:p w:rsidR="000826EC" w:rsidRPr="006225EE" w:rsidRDefault="000826E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0826EC" w:rsidRPr="00AD16DD" w:rsidRDefault="000826EC" w:rsidP="008037D1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0826EC" w:rsidRDefault="000826E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0826EC" w:rsidRDefault="000826E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DE615F">
        <w:rPr>
          <w:rFonts w:hint="eastAsia"/>
        </w:rPr>
        <w:t>0x0911</w:t>
      </w:r>
    </w:p>
    <w:p w:rsidR="0093550B" w:rsidRDefault="0093550B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0826EC" w:rsidRDefault="000826E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0826EC" w:rsidRDefault="000826EC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无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2"/>
        <w:gridCol w:w="916"/>
        <w:gridCol w:w="1799"/>
        <w:gridCol w:w="1238"/>
        <w:gridCol w:w="3639"/>
      </w:tblGrid>
      <w:tr w:rsidR="000826EC" w:rsidRPr="007034A7" w:rsidTr="00804F47">
        <w:trPr>
          <w:trHeight w:val="557"/>
          <w:jc w:val="center"/>
        </w:trPr>
        <w:tc>
          <w:tcPr>
            <w:tcW w:w="1192" w:type="dxa"/>
            <w:shd w:val="clear" w:color="auto" w:fill="D9D9D9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16" w:type="dxa"/>
            <w:shd w:val="clear" w:color="auto" w:fill="D9D9D9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99" w:type="dxa"/>
            <w:shd w:val="clear" w:color="auto" w:fill="D9D9D9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38" w:type="dxa"/>
            <w:shd w:val="clear" w:color="auto" w:fill="D9D9D9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639" w:type="dxa"/>
            <w:shd w:val="clear" w:color="auto" w:fill="D9D9D9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A824DC" w:rsidRPr="007034A7" w:rsidTr="00804F47">
        <w:trPr>
          <w:jc w:val="center"/>
        </w:trPr>
        <w:tc>
          <w:tcPr>
            <w:tcW w:w="1192" w:type="dxa"/>
            <w:shd w:val="clear" w:color="auto" w:fill="auto"/>
            <w:vAlign w:val="center"/>
          </w:tcPr>
          <w:p w:rsidR="00A824DC" w:rsidRPr="007034A7" w:rsidRDefault="00A824DC" w:rsidP="00E1333F">
            <w:pPr>
              <w:pStyle w:val="ad"/>
            </w:pPr>
            <w:r w:rsidRPr="007034A7">
              <w:t>0-</w:t>
            </w:r>
            <w:r w:rsidR="00E1333F">
              <w:t>19</w:t>
            </w:r>
          </w:p>
        </w:tc>
        <w:tc>
          <w:tcPr>
            <w:tcW w:w="916" w:type="dxa"/>
            <w:shd w:val="clear" w:color="auto" w:fill="auto"/>
            <w:vAlign w:val="center"/>
          </w:tcPr>
          <w:p w:rsidR="00A824DC" w:rsidRPr="007034A7" w:rsidRDefault="00E1333F" w:rsidP="006225EE">
            <w:pPr>
              <w:pStyle w:val="ad"/>
            </w:pPr>
            <w:r>
              <w:t>20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A824DC" w:rsidRPr="007034A7" w:rsidRDefault="00A824DC" w:rsidP="006225EE">
            <w:pPr>
              <w:pStyle w:val="ad"/>
            </w:pPr>
            <w:r w:rsidRPr="007034A7">
              <w:t>softwareVersion</w:t>
            </w:r>
          </w:p>
        </w:tc>
        <w:tc>
          <w:tcPr>
            <w:tcW w:w="1238" w:type="dxa"/>
            <w:shd w:val="clear" w:color="auto" w:fill="auto"/>
            <w:vAlign w:val="center"/>
          </w:tcPr>
          <w:p w:rsidR="00A824DC" w:rsidRPr="007034A7" w:rsidRDefault="00A824DC" w:rsidP="006225EE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3639" w:type="dxa"/>
            <w:shd w:val="clear" w:color="auto" w:fill="auto"/>
            <w:vAlign w:val="center"/>
          </w:tcPr>
          <w:p w:rsidR="00A824DC" w:rsidRPr="007034A7" w:rsidRDefault="00804F47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软件版本</w:t>
            </w:r>
            <w:r w:rsidRPr="007034A7">
              <w:t>信息</w:t>
            </w:r>
            <w:r>
              <w:rPr>
                <w:rFonts w:hint="eastAsia"/>
              </w:rPr>
              <w:t>或者固件版本信息</w:t>
            </w:r>
          </w:p>
        </w:tc>
      </w:tr>
      <w:tr w:rsidR="000826EC" w:rsidRPr="007034A7" w:rsidTr="00804F47">
        <w:trPr>
          <w:jc w:val="center"/>
        </w:trPr>
        <w:tc>
          <w:tcPr>
            <w:tcW w:w="1192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</w:pPr>
          </w:p>
        </w:tc>
        <w:tc>
          <w:tcPr>
            <w:tcW w:w="916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t>s</w:t>
            </w:r>
            <w:r w:rsidRPr="007034A7">
              <w:rPr>
                <w:rFonts w:hint="eastAsia"/>
              </w:rPr>
              <w:t>tate</w:t>
            </w:r>
          </w:p>
        </w:tc>
        <w:tc>
          <w:tcPr>
            <w:tcW w:w="1238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639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1</w:t>
            </w:r>
            <w:r w:rsidRPr="007034A7">
              <w:t>:</w:t>
            </w:r>
            <w:r w:rsidRPr="007034A7">
              <w:rPr>
                <w:rFonts w:hint="eastAsia"/>
              </w:rPr>
              <w:t>升级中</w:t>
            </w:r>
            <w:r w:rsidRPr="007034A7">
              <w:rPr>
                <w:rFonts w:hint="eastAsia"/>
              </w:rPr>
              <w:t xml:space="preserve"> 2</w:t>
            </w:r>
            <w:r w:rsidRPr="007034A7">
              <w:rPr>
                <w:rFonts w:hint="eastAsia"/>
              </w:rPr>
              <w:t>：升级完成</w:t>
            </w:r>
            <w:r w:rsidR="00DE365A" w:rsidRPr="007034A7">
              <w:rPr>
                <w:rFonts w:hint="eastAsia"/>
              </w:rPr>
              <w:t xml:space="preserve"> 3</w:t>
            </w:r>
            <w:r w:rsidR="00DE365A" w:rsidRPr="007034A7">
              <w:rPr>
                <w:rFonts w:hint="eastAsia"/>
              </w:rPr>
              <w:t>、升级失败</w:t>
            </w:r>
          </w:p>
        </w:tc>
      </w:tr>
      <w:tr w:rsidR="000826EC" w:rsidRPr="007034A7" w:rsidTr="00804F47">
        <w:trPr>
          <w:jc w:val="center"/>
        </w:trPr>
        <w:tc>
          <w:tcPr>
            <w:tcW w:w="1192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</w:pPr>
          </w:p>
        </w:tc>
        <w:tc>
          <w:tcPr>
            <w:tcW w:w="916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t>1</w:t>
            </w:r>
          </w:p>
        </w:tc>
        <w:tc>
          <w:tcPr>
            <w:tcW w:w="1799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t>progress</w:t>
            </w:r>
          </w:p>
        </w:tc>
        <w:tc>
          <w:tcPr>
            <w:tcW w:w="1238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639" w:type="dxa"/>
            <w:shd w:val="clear" w:color="auto" w:fill="auto"/>
            <w:vAlign w:val="center"/>
          </w:tcPr>
          <w:p w:rsidR="000826EC" w:rsidRPr="007034A7" w:rsidRDefault="000826EC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如果</w:t>
            </w:r>
            <w:r w:rsidRPr="007034A7">
              <w:t>s</w:t>
            </w:r>
            <w:r w:rsidRPr="007034A7">
              <w:rPr>
                <w:rFonts w:hint="eastAsia"/>
              </w:rPr>
              <w:t>tate=1</w:t>
            </w:r>
            <w:r w:rsidRPr="007034A7">
              <w:rPr>
                <w:rFonts w:hint="eastAsia"/>
              </w:rPr>
              <w:t>，</w:t>
            </w:r>
            <w:r w:rsidRPr="007034A7">
              <w:t>progress</w:t>
            </w:r>
            <w:r w:rsidRPr="007034A7">
              <w:rPr>
                <w:rFonts w:hint="eastAsia"/>
              </w:rPr>
              <w:t>表示</w:t>
            </w:r>
            <w:r w:rsidR="00C25F2B" w:rsidRPr="007034A7">
              <w:rPr>
                <w:rFonts w:hint="eastAsia"/>
              </w:rPr>
              <w:t>升级的百分比</w:t>
            </w:r>
            <w:r w:rsidR="00C25F2B" w:rsidRPr="007034A7">
              <w:rPr>
                <w:rFonts w:hint="eastAsia"/>
              </w:rPr>
              <w:t>,</w:t>
            </w:r>
            <w:r w:rsidR="00C25F2B" w:rsidRPr="007034A7">
              <w:rPr>
                <w:rFonts w:hint="eastAsia"/>
              </w:rPr>
              <w:t>范围为</w:t>
            </w:r>
            <w:r w:rsidR="00C25F2B" w:rsidRPr="007034A7">
              <w:rPr>
                <w:rFonts w:hint="eastAsia"/>
              </w:rPr>
              <w:t>0-100</w:t>
            </w:r>
          </w:p>
        </w:tc>
      </w:tr>
    </w:tbl>
    <w:p w:rsidR="002B4774" w:rsidRDefault="002B4774" w:rsidP="002B4774">
      <w:pPr>
        <w:pStyle w:val="a2"/>
        <w:spacing w:before="156" w:after="156"/>
        <w:ind w:leftChars="100" w:left="240"/>
      </w:pPr>
      <w:bookmarkStart w:id="525" w:name="_Toc448236895"/>
      <w:bookmarkStart w:id="526" w:name="_Toc448483453"/>
      <w:bookmarkStart w:id="527" w:name="_Toc468708838"/>
      <w:r>
        <w:rPr>
          <w:rFonts w:hint="eastAsia"/>
        </w:rPr>
        <w:t>人脸检测</w:t>
      </w:r>
      <w:bookmarkEnd w:id="527"/>
    </w:p>
    <w:p w:rsidR="000943AC" w:rsidRPr="00D724C6" w:rsidRDefault="002B4774" w:rsidP="000943AC">
      <w:pPr>
        <w:ind w:firstLine="480"/>
        <w:rPr>
          <w:color w:val="FF0000"/>
        </w:rPr>
      </w:pPr>
      <w:r>
        <w:rPr>
          <w:rFonts w:hint="eastAsia"/>
        </w:rPr>
        <w:t>在有些场景，需要实时的检测摄像头前方有没有人脸。当出现人脸时会触发相关的操作。</w:t>
      </w:r>
      <w:r w:rsidRPr="002B4774">
        <w:rPr>
          <w:rFonts w:hint="eastAsia"/>
        </w:rPr>
        <w:t>人脸检测命令主要用于检测摄像头前方有没有人脸。</w:t>
      </w:r>
      <w:r w:rsidR="00592DB8">
        <w:rPr>
          <w:rFonts w:hint="eastAsia"/>
        </w:rPr>
        <w:t>启动人脸</w:t>
      </w:r>
      <w:r w:rsidR="002262F0">
        <w:rPr>
          <w:rFonts w:hint="eastAsia"/>
        </w:rPr>
        <w:t>检测</w:t>
      </w:r>
      <w:r w:rsidR="00592DB8">
        <w:rPr>
          <w:rFonts w:hint="eastAsia"/>
        </w:rPr>
        <w:t>后，模块会定时发送人脸信息到主控板，主控板根据接收到的人脸信息触发相关的操作。</w:t>
      </w:r>
      <w:r w:rsidRPr="002B4774">
        <w:rPr>
          <w:rFonts w:hint="eastAsia"/>
          <w:color w:val="FF0000"/>
        </w:rPr>
        <w:t>注意：启动人脸检测后，系统将不会</w:t>
      </w:r>
      <w:r>
        <w:rPr>
          <w:rFonts w:hint="eastAsia"/>
          <w:color w:val="FF0000"/>
        </w:rPr>
        <w:t>处理其他命令，除非关闭人脸检测，系统才会响应其他命令。</w:t>
      </w:r>
    </w:p>
    <w:p w:rsidR="002B4774" w:rsidRDefault="002B4774" w:rsidP="000943AC">
      <w:pPr>
        <w:pStyle w:val="a3"/>
        <w:spacing w:before="156" w:after="156"/>
        <w:ind w:leftChars="200" w:left="480"/>
      </w:pPr>
      <w:bookmarkStart w:id="528" w:name="_Toc468708839"/>
      <w:r>
        <w:rPr>
          <w:rFonts w:hint="eastAsia"/>
        </w:rPr>
        <w:t>启动人脸检测</w:t>
      </w:r>
      <w:bookmarkEnd w:id="528"/>
    </w:p>
    <w:p w:rsidR="00D77BE6" w:rsidRPr="00150C89" w:rsidRDefault="00D77BE6" w:rsidP="00D77BE6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77BE6" w:rsidRPr="00DD5F8B" w:rsidRDefault="00D77BE6" w:rsidP="00D77BE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D77BE6" w:rsidRDefault="00D77BE6" w:rsidP="00D77BE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命令</w:t>
      </w:r>
      <w:r>
        <w:t>码：</w:t>
      </w:r>
      <w:r w:rsidR="00592DB8">
        <w:rPr>
          <w:rFonts w:hint="eastAsia"/>
        </w:rPr>
        <w:t>0</w:t>
      </w:r>
      <w:r w:rsidR="00592DB8">
        <w:t>x0</w:t>
      </w:r>
      <w:r w:rsidR="00592DB8">
        <w:rPr>
          <w:rFonts w:hint="eastAsia"/>
        </w:rPr>
        <w:t>921</w:t>
      </w:r>
    </w:p>
    <w:p w:rsidR="00D77BE6" w:rsidRDefault="00D77BE6" w:rsidP="00D77BE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77BE6" w:rsidRDefault="00D77BE6" w:rsidP="00D77BE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592DB8">
        <w:rPr>
          <w:rFonts w:hint="eastAsia"/>
        </w:rPr>
        <w:t>开始</w:t>
      </w:r>
      <w:r w:rsidR="00B86EEB">
        <w:rPr>
          <w:rFonts w:hint="eastAsia"/>
        </w:rPr>
        <w:t>启动</w:t>
      </w:r>
      <w:r w:rsidR="00592DB8">
        <w:rPr>
          <w:rFonts w:hint="eastAsia"/>
        </w:rPr>
        <w:t>人脸</w:t>
      </w:r>
      <w:r w:rsidR="00B86EEB">
        <w:rPr>
          <w:rFonts w:hint="eastAsia"/>
        </w:rPr>
        <w:t>检测</w:t>
      </w:r>
      <w:r w:rsidR="00041CBE">
        <w:rPr>
          <w:rFonts w:hint="eastAsia"/>
        </w:rPr>
        <w:t>信息通知</w:t>
      </w:r>
    </w:p>
    <w:p w:rsidR="00D77BE6" w:rsidRPr="00FF6725" w:rsidRDefault="00D77BE6" w:rsidP="00D724C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D77BE6" w:rsidRPr="00150C89" w:rsidRDefault="00D77BE6" w:rsidP="00D77BE6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D77BE6" w:rsidRDefault="00D77BE6" w:rsidP="00D77BE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D77BE6" w:rsidRDefault="00D77BE6" w:rsidP="00D77BE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</w:t>
      </w:r>
      <w:r>
        <w:rPr>
          <w:rFonts w:hint="eastAsia"/>
        </w:rPr>
        <w:t>92</w:t>
      </w:r>
      <w:r w:rsidR="00592DB8">
        <w:rPr>
          <w:rFonts w:hint="eastAsia"/>
        </w:rPr>
        <w:t>1</w:t>
      </w:r>
    </w:p>
    <w:p w:rsidR="00D77BE6" w:rsidRDefault="00D77BE6" w:rsidP="00D77BE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77BE6" w:rsidRDefault="00D77BE6" w:rsidP="00D77BE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</w:t>
      </w:r>
      <w: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2B4774" w:rsidRPr="00D77BE6" w:rsidRDefault="00592DB8" w:rsidP="00D724C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2B4774" w:rsidRDefault="002B4774" w:rsidP="002B4774">
      <w:pPr>
        <w:pStyle w:val="a3"/>
        <w:spacing w:before="156" w:after="156"/>
        <w:ind w:leftChars="200" w:left="480"/>
      </w:pPr>
      <w:bookmarkStart w:id="529" w:name="_Toc468708840"/>
      <w:r>
        <w:rPr>
          <w:rFonts w:hint="eastAsia"/>
        </w:rPr>
        <w:t>关闭人脸检测</w:t>
      </w:r>
      <w:bookmarkEnd w:id="529"/>
    </w:p>
    <w:p w:rsidR="00592DB8" w:rsidRPr="00150C89" w:rsidRDefault="00592DB8" w:rsidP="00592DB8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592DB8" w:rsidRPr="00DD5F8B" w:rsidRDefault="00592DB8" w:rsidP="00592DB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592DB8" w:rsidRDefault="00592DB8" w:rsidP="00592DB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</w:t>
      </w:r>
      <w:r>
        <w:rPr>
          <w:rFonts w:hint="eastAsia"/>
        </w:rPr>
        <w:t>922</w:t>
      </w:r>
    </w:p>
    <w:p w:rsidR="00592DB8" w:rsidRDefault="00592DB8" w:rsidP="00592DB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592DB8" w:rsidRDefault="00592DB8" w:rsidP="00592DB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736D11">
        <w:rPr>
          <w:rFonts w:hint="eastAsia"/>
        </w:rPr>
        <w:t>关闭人脸检测</w:t>
      </w:r>
      <w:r w:rsidR="00041CBE">
        <w:rPr>
          <w:rFonts w:hint="eastAsia"/>
        </w:rPr>
        <w:t>信息通知</w:t>
      </w:r>
    </w:p>
    <w:p w:rsidR="00592DB8" w:rsidRPr="00FF6725" w:rsidRDefault="00592DB8" w:rsidP="00D724C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592DB8" w:rsidRPr="00150C89" w:rsidRDefault="00592DB8" w:rsidP="00592DB8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592DB8" w:rsidRDefault="00592DB8" w:rsidP="00592DB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592DB8" w:rsidRDefault="00592DB8" w:rsidP="00592DB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</w:t>
      </w:r>
      <w:r>
        <w:rPr>
          <w:rFonts w:hint="eastAsia"/>
        </w:rPr>
        <w:t>922</w:t>
      </w:r>
    </w:p>
    <w:p w:rsidR="00592DB8" w:rsidRDefault="00592DB8" w:rsidP="00592DB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592DB8" w:rsidRDefault="00592DB8" w:rsidP="00592DB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</w:t>
      </w:r>
      <w: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2B4774" w:rsidRPr="00D77BE6" w:rsidRDefault="00592DB8" w:rsidP="00D724C6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2B4774" w:rsidRDefault="002B4774" w:rsidP="002B4774">
      <w:pPr>
        <w:pStyle w:val="a3"/>
        <w:spacing w:before="156" w:after="156"/>
        <w:ind w:leftChars="200" w:left="480"/>
      </w:pPr>
      <w:bookmarkStart w:id="530" w:name="_Toc468708841"/>
      <w:r>
        <w:rPr>
          <w:rFonts w:hint="eastAsia"/>
        </w:rPr>
        <w:t>人脸检测通知</w:t>
      </w:r>
      <w:bookmarkEnd w:id="530"/>
    </w:p>
    <w:p w:rsidR="002B4774" w:rsidRPr="00150C89" w:rsidRDefault="002B4774" w:rsidP="002B4774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2B4774" w:rsidRPr="00DD5F8B" w:rsidRDefault="002B4774" w:rsidP="002B477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 w:rsidR="00D77BE6">
        <w:rPr>
          <w:rFonts w:hint="eastAsia"/>
        </w:rPr>
        <w:t>0</w:t>
      </w:r>
      <w:r w:rsidR="00D77BE6">
        <w:t>x</w:t>
      </w:r>
      <w:r w:rsidR="00D77BE6">
        <w:rPr>
          <w:rFonts w:hint="eastAsia"/>
        </w:rPr>
        <w:t>09</w:t>
      </w:r>
    </w:p>
    <w:p w:rsidR="002B4774" w:rsidRDefault="002B4774" w:rsidP="002B477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</w:t>
      </w:r>
      <w:r w:rsidR="00D77BE6">
        <w:rPr>
          <w:rFonts w:hint="eastAsia"/>
        </w:rPr>
        <w:t>923</w:t>
      </w:r>
    </w:p>
    <w:p w:rsidR="002B4774" w:rsidRDefault="002B4774" w:rsidP="002B477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 w:rsidR="00BA13C5"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 w:rsidR="00BA13C5">
        <w:rPr>
          <w:rFonts w:hint="eastAsia"/>
        </w:rPr>
        <w:t>主控</w:t>
      </w:r>
    </w:p>
    <w:p w:rsidR="002B4774" w:rsidRDefault="002B4774" w:rsidP="002B477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说明</w:t>
      </w:r>
      <w:r>
        <w:t>：</w:t>
      </w:r>
      <w:r w:rsidR="00BA13C5">
        <w:rPr>
          <w:rFonts w:hint="eastAsia"/>
        </w:rPr>
        <w:t>返回</w:t>
      </w:r>
      <w:r>
        <w:rPr>
          <w:rFonts w:hint="eastAsia"/>
        </w:rPr>
        <w:t>当前</w:t>
      </w:r>
      <w:r w:rsidR="00D77BE6">
        <w:t>人</w:t>
      </w:r>
      <w:r w:rsidR="00D77BE6">
        <w:rPr>
          <w:rFonts w:hint="eastAsia"/>
        </w:rPr>
        <w:t>脸</w:t>
      </w:r>
      <w:r>
        <w:t>在摄像头中</w:t>
      </w:r>
      <w:r>
        <w:rPr>
          <w:rFonts w:hint="eastAsia"/>
        </w:rPr>
        <w:t>的</w:t>
      </w:r>
      <w:r>
        <w:t>位置信息</w:t>
      </w:r>
    </w:p>
    <w:p w:rsidR="00425C12" w:rsidRDefault="002B4774" w:rsidP="00425C1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 w:rsidR="00F356BB">
        <w:rPr>
          <w:rFonts w:hint="eastAsia"/>
        </w:rPr>
        <w:t>：</w:t>
      </w:r>
    </w:p>
    <w:p w:rsidR="00F356BB" w:rsidRDefault="00F356BB" w:rsidP="00425C12">
      <w:pPr>
        <w:pStyle w:val="a9"/>
        <w:ind w:left="840" w:firstLineChars="0" w:firstLine="0"/>
        <w:jc w:val="left"/>
      </w:pP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如下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395"/>
        <w:gridCol w:w="1276"/>
        <w:gridCol w:w="4048"/>
      </w:tblGrid>
      <w:tr w:rsidR="00F356BB" w:rsidRPr="007034A7" w:rsidTr="0064093C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395" w:type="dxa"/>
            <w:shd w:val="clear" w:color="auto" w:fill="D9D9D9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F356BB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faceCou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检测</w:t>
            </w:r>
            <w:r w:rsidRPr="007034A7">
              <w:t>到的人员数量</w:t>
            </w:r>
            <w:r w:rsidRPr="007034A7">
              <w:rPr>
                <w:rFonts w:hint="eastAsia"/>
              </w:rPr>
              <w:t>，当</w:t>
            </w:r>
            <w:r w:rsidRPr="007034A7">
              <w:t>出现多个人脸</w:t>
            </w:r>
            <w:r w:rsidRPr="007034A7">
              <w:rPr>
                <w:rFonts w:hint="eastAsia"/>
              </w:rPr>
              <w:t>时</w:t>
            </w:r>
            <w:r w:rsidRPr="007034A7">
              <w:t>，只采集最大的人脸。</w:t>
            </w:r>
          </w:p>
        </w:tc>
      </w:tr>
      <w:tr w:rsidR="00F356BB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1-2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2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lef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F356BB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3-4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2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to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F356BB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5-6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2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r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F356BB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7-8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2</w:t>
            </w:r>
          </w:p>
        </w:tc>
        <w:tc>
          <w:tcPr>
            <w:tcW w:w="1395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bottom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F356BB" w:rsidRPr="007034A7" w:rsidRDefault="00F356BB" w:rsidP="0064093C">
            <w:pPr>
              <w:pStyle w:val="ad"/>
              <w:jc w:val="left"/>
            </w:pPr>
            <w:r w:rsidRPr="007034A7">
              <w:rPr>
                <w:rFonts w:hint="eastAsia"/>
              </w:rPr>
              <w:t>人脸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bottom</w:t>
            </w:r>
          </w:p>
        </w:tc>
      </w:tr>
    </w:tbl>
    <w:p w:rsidR="00425C12" w:rsidRDefault="00425C12" w:rsidP="00425C12">
      <w:pPr>
        <w:ind w:firstLine="480"/>
      </w:pPr>
      <w:r>
        <w:rPr>
          <w:rFonts w:hint="eastAsia"/>
        </w:rPr>
        <w:t>人脸在</w:t>
      </w:r>
      <w:r>
        <w:t>图片中的相对位置</w:t>
      </w:r>
      <w:r>
        <w:rPr>
          <w:rFonts w:hint="eastAsia"/>
        </w:rPr>
        <w:t>的</w:t>
      </w:r>
      <w:r>
        <w:t>计算方法为</w:t>
      </w:r>
      <w:r>
        <w:rPr>
          <w:rFonts w:hint="eastAsia"/>
        </w:rPr>
        <w:t>:</w:t>
      </w:r>
    </w:p>
    <w:p w:rsidR="00425C12" w:rsidRDefault="00425C12" w:rsidP="00425C12">
      <w:pPr>
        <w:ind w:firstLine="480"/>
      </w:pPr>
      <w:r>
        <w:t>l</w:t>
      </w:r>
      <w:r>
        <w:rPr>
          <w:rFonts w:hint="eastAsia"/>
        </w:rPr>
        <w:t xml:space="preserve">eft </w:t>
      </w:r>
      <w:r>
        <w:t xml:space="preserve">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>
        <w:t>left</w:t>
      </w:r>
      <w:r>
        <w:rPr>
          <w:rFonts w:hint="eastAsia"/>
        </w:rPr>
        <w:t>/</w:t>
      </w:r>
      <w:r>
        <w:t>10000)</w:t>
      </w:r>
    </w:p>
    <w:p w:rsidR="00425C12" w:rsidRDefault="00425C12" w:rsidP="00425C12">
      <w:pPr>
        <w:ind w:firstLine="480"/>
      </w:pPr>
      <w:r>
        <w:t xml:space="preserve">top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top</w:t>
      </w:r>
      <w:r>
        <w:rPr>
          <w:rFonts w:hint="eastAsia"/>
        </w:rPr>
        <w:t xml:space="preserve"> /</w:t>
      </w:r>
      <w:r>
        <w:t>10000)</w:t>
      </w:r>
    </w:p>
    <w:p w:rsidR="00425C12" w:rsidRDefault="00425C12" w:rsidP="00425C12">
      <w:pPr>
        <w:ind w:firstLine="480"/>
      </w:pPr>
      <w:r>
        <w:t xml:space="preserve">right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right</w:t>
      </w:r>
      <w:r>
        <w:rPr>
          <w:rFonts w:hint="eastAsia"/>
        </w:rPr>
        <w:t xml:space="preserve"> /</w:t>
      </w:r>
      <w:r>
        <w:t>10000)</w:t>
      </w:r>
    </w:p>
    <w:p w:rsidR="00425C12" w:rsidRDefault="00425C12" w:rsidP="00425C12">
      <w:pPr>
        <w:ind w:firstLine="480"/>
      </w:pPr>
      <w:r>
        <w:t>bottom =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bottom</w:t>
      </w:r>
      <w:r>
        <w:rPr>
          <w:rFonts w:hint="eastAsia"/>
        </w:rPr>
        <w:t xml:space="preserve"> /</w:t>
      </w:r>
      <w:r>
        <w:t>10000)</w:t>
      </w:r>
    </w:p>
    <w:p w:rsidR="002B4774" w:rsidRPr="00425C12" w:rsidRDefault="002B4774" w:rsidP="00F356BB">
      <w:pPr>
        <w:ind w:firstLineChars="0" w:firstLine="0"/>
      </w:pPr>
    </w:p>
    <w:p w:rsidR="002B4774" w:rsidRPr="00150C89" w:rsidRDefault="002B4774" w:rsidP="002B4774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2B4774" w:rsidRDefault="002B4774" w:rsidP="002B477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2B4774" w:rsidRDefault="002B4774" w:rsidP="002B477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D77BE6">
        <w:rPr>
          <w:rFonts w:hint="eastAsia"/>
        </w:rPr>
        <w:t>0</w:t>
      </w:r>
      <w:r w:rsidR="00D77BE6">
        <w:t>x0</w:t>
      </w:r>
      <w:r w:rsidR="00D77BE6">
        <w:rPr>
          <w:rFonts w:hint="eastAsia"/>
        </w:rPr>
        <w:t>923</w:t>
      </w:r>
    </w:p>
    <w:p w:rsidR="002B4774" w:rsidRDefault="002B4774" w:rsidP="002B477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2B4774" w:rsidRDefault="002B4774" w:rsidP="002B477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</w:t>
      </w:r>
      <w: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7E6F6C" w:rsidRDefault="007E6F6C" w:rsidP="000943AC">
      <w:pPr>
        <w:ind w:firstLine="480"/>
      </w:pPr>
    </w:p>
    <w:p w:rsidR="007E6F6C" w:rsidRPr="000C3C93" w:rsidRDefault="007E6F6C" w:rsidP="007E6F6C">
      <w:pPr>
        <w:pStyle w:val="a2"/>
        <w:spacing w:before="156" w:after="156"/>
        <w:ind w:left="240"/>
      </w:pPr>
      <w:bookmarkStart w:id="531" w:name="_Toc468708842"/>
      <w:r>
        <w:rPr>
          <w:rFonts w:hint="eastAsia"/>
        </w:rPr>
        <w:t>人脸</w:t>
      </w:r>
      <w:r w:rsidR="00717015">
        <w:rPr>
          <w:rFonts w:hint="eastAsia"/>
        </w:rPr>
        <w:t>抓拍</w:t>
      </w:r>
      <w:bookmarkEnd w:id="531"/>
    </w:p>
    <w:p w:rsidR="007E6F6C" w:rsidRPr="00150C89" w:rsidRDefault="007E6F6C" w:rsidP="007E6F6C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7E6F6C" w:rsidRPr="00DD5F8B" w:rsidRDefault="007E6F6C" w:rsidP="007E6F6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7E6F6C" w:rsidRDefault="007E6F6C" w:rsidP="007E6F6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24</w:t>
      </w:r>
    </w:p>
    <w:p w:rsidR="0093550B" w:rsidRDefault="0093550B" w:rsidP="007E6F6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7E6F6C" w:rsidRDefault="007E6F6C" w:rsidP="007E6F6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采集一帧人脸</w:t>
      </w:r>
      <w:r w:rsidR="00717015">
        <w:rPr>
          <w:rFonts w:hint="eastAsia"/>
        </w:rPr>
        <w:t>图片，为了减少通信的数据量，只截取人脸图进行</w:t>
      </w:r>
      <w:r w:rsidR="00717015">
        <w:rPr>
          <w:rFonts w:hint="eastAsia"/>
        </w:rPr>
        <w:lastRenderedPageBreak/>
        <w:t>传输。</w:t>
      </w:r>
    </w:p>
    <w:p w:rsidR="007E6F6C" w:rsidRDefault="007E6F6C" w:rsidP="007E6F6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  <w:r>
        <w:t xml:space="preserve"> </w:t>
      </w:r>
    </w:p>
    <w:p w:rsidR="007E6F6C" w:rsidRPr="00AD16DD" w:rsidRDefault="007E6F6C" w:rsidP="007E6F6C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7E6F6C" w:rsidRDefault="007E6F6C" w:rsidP="007E6F6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7E6F6C" w:rsidRDefault="007E6F6C" w:rsidP="007E6F6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24</w:t>
      </w:r>
    </w:p>
    <w:p w:rsidR="0093550B" w:rsidRDefault="0093550B" w:rsidP="00C136C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7E6F6C" w:rsidRDefault="007E6F6C" w:rsidP="007E6F6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7E6F6C" w:rsidRDefault="007E6F6C" w:rsidP="007E6F6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276"/>
        <w:gridCol w:w="1276"/>
        <w:gridCol w:w="4048"/>
      </w:tblGrid>
      <w:tr w:rsidR="007E6F6C" w:rsidRPr="007034A7" w:rsidTr="00545FE3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850" w:type="dxa"/>
            <w:shd w:val="clear" w:color="auto" w:fill="D9D9D9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7E6F6C" w:rsidRPr="007034A7" w:rsidTr="00545FE3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t>0-3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t>4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t>image</w:t>
            </w:r>
            <w:r w:rsidRPr="007034A7">
              <w:rPr>
                <w:rFonts w:hint="eastAsia"/>
              </w:rPr>
              <w:t>Siz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rPr>
                <w:rFonts w:hint="eastAsia"/>
              </w:rPr>
              <w:t>图片</w:t>
            </w:r>
            <w:r w:rsidRPr="007034A7">
              <w:t>长度</w:t>
            </w:r>
          </w:p>
        </w:tc>
      </w:tr>
      <w:tr w:rsidR="007E6F6C" w:rsidRPr="007034A7" w:rsidTr="00545FE3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7E6F6C" w:rsidRPr="007034A7" w:rsidRDefault="007E6F6C" w:rsidP="00545FE3">
            <w:pPr>
              <w:pStyle w:val="ad"/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7E6F6C" w:rsidRPr="007034A7" w:rsidRDefault="007E6F6C" w:rsidP="00545FE3">
            <w:pPr>
              <w:pStyle w:val="ad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t>imag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E6F6C" w:rsidRPr="007034A7" w:rsidRDefault="007E6F6C" w:rsidP="00545FE3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7E6F6C" w:rsidRPr="007034A7" w:rsidRDefault="00A214AE" w:rsidP="00545FE3">
            <w:pPr>
              <w:pStyle w:val="ad"/>
            </w:pPr>
            <w:r>
              <w:rPr>
                <w:rFonts w:hint="eastAsia"/>
              </w:rPr>
              <w:t>人脸</w:t>
            </w:r>
            <w:r w:rsidR="007E6F6C" w:rsidRPr="007034A7">
              <w:rPr>
                <w:rFonts w:hint="eastAsia"/>
              </w:rPr>
              <w:t>图片</w:t>
            </w:r>
            <w:r w:rsidR="007E6F6C" w:rsidRPr="007034A7">
              <w:t>数据</w:t>
            </w:r>
            <w:r w:rsidR="007E6F6C" w:rsidRPr="007034A7">
              <w:rPr>
                <w:rFonts w:hint="eastAsia"/>
              </w:rPr>
              <w:t>(</w:t>
            </w:r>
            <w:r w:rsidR="007E6F6C" w:rsidRPr="007034A7">
              <w:t>jpg</w:t>
            </w:r>
            <w:r w:rsidR="007E6F6C" w:rsidRPr="007034A7">
              <w:rPr>
                <w:rFonts w:hint="eastAsia"/>
              </w:rPr>
              <w:t>)</w:t>
            </w:r>
          </w:p>
        </w:tc>
      </w:tr>
    </w:tbl>
    <w:p w:rsidR="007E6F6C" w:rsidRDefault="007E6F6C" w:rsidP="000943AC">
      <w:pPr>
        <w:ind w:firstLine="480"/>
      </w:pPr>
      <w:r>
        <w:rPr>
          <w:rFonts w:hint="eastAsia"/>
        </w:rPr>
        <w:t>注意：如果图像中没有人脸，</w:t>
      </w:r>
      <w:r w:rsidRPr="007034A7">
        <w:t>image</w:t>
      </w:r>
      <w:r w:rsidRPr="007034A7">
        <w:rPr>
          <w:rFonts w:hint="eastAsia"/>
        </w:rPr>
        <w:t>Size</w:t>
      </w:r>
      <w:r>
        <w:rPr>
          <w:rFonts w:hint="eastAsia"/>
        </w:rPr>
        <w:t>=0</w:t>
      </w:r>
    </w:p>
    <w:p w:rsidR="007E6F6C" w:rsidRDefault="007E6F6C" w:rsidP="000943AC">
      <w:pPr>
        <w:ind w:firstLine="480"/>
      </w:pPr>
    </w:p>
    <w:p w:rsidR="00A02D1F" w:rsidRPr="000C3C93" w:rsidRDefault="00A02D1F" w:rsidP="00A02D1F">
      <w:pPr>
        <w:pStyle w:val="a2"/>
        <w:spacing w:before="156" w:after="156"/>
        <w:ind w:left="240"/>
      </w:pPr>
      <w:bookmarkStart w:id="532" w:name="_Toc468708843"/>
      <w:r>
        <w:rPr>
          <w:rFonts w:hint="eastAsia"/>
        </w:rPr>
        <w:t>人脸抓拍图片分片传输</w:t>
      </w:r>
      <w:bookmarkEnd w:id="532"/>
    </w:p>
    <w:p w:rsidR="00A02D1F" w:rsidRPr="00150C89" w:rsidRDefault="00A02D1F" w:rsidP="00A02D1F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A02D1F" w:rsidRPr="00DD5F8B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A02D1F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 w:rsidR="00586227">
        <w:rPr>
          <w:rFonts w:hint="eastAsia"/>
        </w:rPr>
        <w:t>0x092</w:t>
      </w:r>
      <w:r w:rsidR="00586227">
        <w:t>5</w:t>
      </w:r>
    </w:p>
    <w:p w:rsidR="00A02D1F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>-&gt;</w:t>
      </w:r>
      <w:r>
        <w:rPr>
          <w:rFonts w:hint="eastAsia"/>
        </w:rPr>
        <w:t>模块</w:t>
      </w:r>
    </w:p>
    <w:p w:rsidR="00A02D1F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586227">
        <w:rPr>
          <w:rFonts w:hint="eastAsia"/>
        </w:rPr>
        <w:t>获取人脸抓拍图片分片</w:t>
      </w:r>
      <w:r>
        <w:rPr>
          <w:rFonts w:hint="eastAsia"/>
        </w:rPr>
        <w:t>。</w:t>
      </w:r>
    </w:p>
    <w:p w:rsidR="00586227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p w:rsidR="00586227" w:rsidRDefault="00586227" w:rsidP="00586227">
      <w:pPr>
        <w:pStyle w:val="a9"/>
        <w:ind w:left="840" w:firstLineChars="0" w:firstLine="0"/>
      </w:pPr>
      <w:r>
        <w:t xml:space="preserve"> 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34"/>
        <w:gridCol w:w="1767"/>
        <w:gridCol w:w="1212"/>
        <w:gridCol w:w="3742"/>
      </w:tblGrid>
      <w:tr w:rsidR="00586227" w:rsidRPr="007034A7" w:rsidTr="00C136CD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67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12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742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A00812" w:rsidRPr="007034A7" w:rsidTr="00C136CD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  <w:r w:rsidRPr="007034A7">
              <w:rPr>
                <w:rFonts w:hint="eastAsia"/>
              </w:rPr>
              <w:t>16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  <w:r w:rsidRPr="007034A7">
              <w:rPr>
                <w:rFonts w:hint="eastAsia"/>
              </w:rPr>
              <w:t>MD5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A00812" w:rsidRPr="007034A7" w:rsidRDefault="00A00812" w:rsidP="00EE7982">
            <w:pPr>
              <w:pStyle w:val="ad"/>
            </w:pPr>
            <w:r>
              <w:rPr>
                <w:rFonts w:hint="eastAsia"/>
              </w:rPr>
              <w:t>整张图片</w:t>
            </w:r>
            <w:r w:rsidRPr="007034A7">
              <w:rPr>
                <w:rFonts w:hint="eastAsia"/>
              </w:rPr>
              <w:t>的</w:t>
            </w:r>
            <w:r w:rsidRPr="007034A7">
              <w:rPr>
                <w:rFonts w:hint="eastAsia"/>
              </w:rPr>
              <w:t>MD5</w:t>
            </w:r>
            <w:r w:rsidRPr="007034A7">
              <w:rPr>
                <w:rFonts w:hint="eastAsia"/>
              </w:rPr>
              <w:t>值</w:t>
            </w:r>
            <w:r>
              <w:rPr>
                <w:rFonts w:hint="eastAsia"/>
              </w:rPr>
              <w:t>，</w:t>
            </w:r>
            <w:r w:rsidR="00EE7982">
              <w:rPr>
                <w:rFonts w:hint="eastAsia"/>
              </w:rPr>
              <w:t>标示</w:t>
            </w:r>
            <w:r>
              <w:rPr>
                <w:rFonts w:hint="eastAsia"/>
              </w:rPr>
              <w:t>要获取的图片信息，</w:t>
            </w:r>
            <w:r w:rsidR="00EE7982">
              <w:rPr>
                <w:rFonts w:hint="eastAsia"/>
              </w:rPr>
              <w:t>获取一张新的图片，填</w:t>
            </w:r>
            <w:r w:rsidR="00EE7982">
              <w:rPr>
                <w:rFonts w:hint="eastAsia"/>
              </w:rPr>
              <w:t>0</w:t>
            </w:r>
            <w:r w:rsidR="00EE7982">
              <w:rPr>
                <w:rFonts w:hint="eastAsia"/>
              </w:rPr>
              <w:t>。获取图片中的特定分片</w:t>
            </w:r>
            <w:proofErr w:type="gramStart"/>
            <w:r w:rsidR="00EE7982">
              <w:rPr>
                <w:rFonts w:hint="eastAsia"/>
              </w:rPr>
              <w:t>填相应</w:t>
            </w:r>
            <w:proofErr w:type="gramEnd"/>
            <w:r w:rsidR="00EE7982">
              <w:rPr>
                <w:rFonts w:hint="eastAsia"/>
              </w:rPr>
              <w:t>的图片</w:t>
            </w:r>
            <w:r w:rsidR="00EE7982">
              <w:rPr>
                <w:rFonts w:hint="eastAsia"/>
              </w:rPr>
              <w:t>MD5</w:t>
            </w:r>
            <w:r w:rsidR="00EE7982">
              <w:rPr>
                <w:rFonts w:hint="eastAsia"/>
              </w:rPr>
              <w:t>。</w:t>
            </w:r>
          </w:p>
        </w:tc>
      </w:tr>
      <w:tr w:rsidR="00A00812" w:rsidRPr="007034A7" w:rsidTr="00C136CD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  <w:proofErr w:type="gramStart"/>
            <w:r w:rsidRPr="007034A7">
              <w:rPr>
                <w:rFonts w:hint="eastAsia"/>
              </w:rPr>
              <w:t>of</w:t>
            </w:r>
            <w:r w:rsidRPr="007034A7">
              <w:t>fset</w:t>
            </w:r>
            <w:proofErr w:type="gramEnd"/>
            <w:r w:rsidRPr="007034A7">
              <w:t>.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A00812" w:rsidRPr="007034A7" w:rsidRDefault="00C136CD" w:rsidP="00A00812">
            <w:pPr>
              <w:pStyle w:val="ad"/>
            </w:pPr>
            <w:r>
              <w:rPr>
                <w:rFonts w:hint="eastAsia"/>
              </w:rPr>
              <w:t>要获取的分片的</w:t>
            </w:r>
            <w:r w:rsidR="00A00812" w:rsidRPr="007034A7">
              <w:rPr>
                <w:rFonts w:hint="eastAsia"/>
              </w:rPr>
              <w:t>数据偏移</w:t>
            </w:r>
            <w:r>
              <w:rPr>
                <w:rFonts w:hint="eastAsia"/>
              </w:rPr>
              <w:t>地址</w:t>
            </w:r>
            <w:r w:rsidR="007C6982">
              <w:rPr>
                <w:rFonts w:hint="eastAsia"/>
              </w:rPr>
              <w:t>，第</w:t>
            </w:r>
            <w:r w:rsidR="007C6982">
              <w:rPr>
                <w:rFonts w:hint="eastAsia"/>
              </w:rPr>
              <w:lastRenderedPageBreak/>
              <w:t>一个分片偏移为</w:t>
            </w:r>
            <w:r w:rsidR="007C6982">
              <w:rPr>
                <w:rFonts w:hint="eastAsia"/>
              </w:rPr>
              <w:t>0</w:t>
            </w:r>
            <w:r w:rsidR="007C6982">
              <w:rPr>
                <w:rFonts w:hint="eastAsia"/>
              </w:rPr>
              <w:t>，</w:t>
            </w:r>
            <w:r w:rsidR="00A00812" w:rsidRPr="007034A7">
              <w:rPr>
                <w:rFonts w:hint="eastAsia"/>
              </w:rPr>
              <w:t>0&lt;=</w:t>
            </w:r>
            <w:r w:rsidR="00A00812" w:rsidRPr="007034A7">
              <w:t>o</w:t>
            </w:r>
            <w:r w:rsidR="00A00812" w:rsidRPr="007034A7">
              <w:rPr>
                <w:rFonts w:hint="eastAsia"/>
              </w:rPr>
              <w:t>f</w:t>
            </w:r>
            <w:r w:rsidR="00A00812" w:rsidRPr="007034A7">
              <w:t>fset</w:t>
            </w:r>
            <w:r w:rsidR="00A00812" w:rsidRPr="007034A7">
              <w:rPr>
                <w:rFonts w:hint="eastAsia"/>
              </w:rPr>
              <w:t>&lt;t</w:t>
            </w:r>
            <w:r w:rsidR="00A00812" w:rsidRPr="007034A7">
              <w:t>otalSize</w:t>
            </w:r>
          </w:p>
        </w:tc>
      </w:tr>
      <w:tr w:rsidR="00A00812" w:rsidRPr="007034A7" w:rsidTr="00C136CD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  <w:r w:rsidRPr="007034A7">
              <w:rPr>
                <w:rFonts w:hint="eastAsia"/>
              </w:rPr>
              <w:t>4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  <w:r w:rsidRPr="007034A7">
              <w:rPr>
                <w:rFonts w:hint="eastAsia"/>
              </w:rPr>
              <w:t>size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A00812" w:rsidRPr="007034A7" w:rsidRDefault="00A00812" w:rsidP="00A00812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A00812" w:rsidRPr="007034A7" w:rsidRDefault="007C6982" w:rsidP="00A00812">
            <w:pPr>
              <w:pStyle w:val="ad"/>
            </w:pPr>
            <w:r>
              <w:rPr>
                <w:rFonts w:hint="eastAsia"/>
              </w:rPr>
              <w:t>期望</w:t>
            </w:r>
            <w:r w:rsidR="00A00812">
              <w:rPr>
                <w:rFonts w:hint="eastAsia"/>
              </w:rPr>
              <w:t>返回的图片</w:t>
            </w:r>
            <w:r w:rsidR="00A00812" w:rsidRPr="007034A7">
              <w:rPr>
                <w:rFonts w:hint="eastAsia"/>
              </w:rPr>
              <w:t>分片</w:t>
            </w:r>
            <w:r w:rsidR="00A00812" w:rsidRPr="007034A7">
              <w:t>的大小</w:t>
            </w:r>
          </w:p>
        </w:tc>
      </w:tr>
    </w:tbl>
    <w:p w:rsidR="00A02D1F" w:rsidRDefault="00A02D1F" w:rsidP="00586227">
      <w:pPr>
        <w:pStyle w:val="a9"/>
        <w:ind w:left="840" w:firstLineChars="0" w:firstLine="0"/>
      </w:pPr>
    </w:p>
    <w:p w:rsidR="00A02D1F" w:rsidRPr="00AD16DD" w:rsidRDefault="00A02D1F" w:rsidP="00A02D1F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A02D1F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A02D1F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 w:rsidR="00586227">
        <w:rPr>
          <w:rFonts w:hint="eastAsia"/>
        </w:rPr>
        <w:t>0x092</w:t>
      </w:r>
      <w:r w:rsidR="00586227">
        <w:t>5</w:t>
      </w:r>
    </w:p>
    <w:p w:rsidR="00A02D1F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A02D1F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A02D1F" w:rsidRDefault="00A02D1F" w:rsidP="00A02D1F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>
        <w:t xml:space="preserve"> 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34"/>
        <w:gridCol w:w="1767"/>
        <w:gridCol w:w="1212"/>
        <w:gridCol w:w="3742"/>
      </w:tblGrid>
      <w:tr w:rsidR="00586227" w:rsidRPr="007034A7" w:rsidTr="00586227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67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12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742" w:type="dxa"/>
            <w:shd w:val="clear" w:color="auto" w:fill="D9D9D9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586227" w:rsidRPr="007034A7" w:rsidTr="00586227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4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t</w:t>
            </w:r>
            <w:r w:rsidRPr="007034A7">
              <w:t>otalSize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总的</w:t>
            </w:r>
            <w:r>
              <w:rPr>
                <w:rFonts w:hint="eastAsia"/>
              </w:rPr>
              <w:t>图片</w:t>
            </w:r>
            <w:r w:rsidRPr="007034A7">
              <w:rPr>
                <w:rFonts w:hint="eastAsia"/>
              </w:rPr>
              <w:t>大小。</w:t>
            </w:r>
          </w:p>
        </w:tc>
      </w:tr>
      <w:tr w:rsidR="00586227" w:rsidRPr="007034A7" w:rsidTr="00586227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16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MD5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>
              <w:rPr>
                <w:rFonts w:hint="eastAsia"/>
              </w:rPr>
              <w:t>整张图片</w:t>
            </w:r>
            <w:r w:rsidRPr="007034A7">
              <w:rPr>
                <w:rFonts w:hint="eastAsia"/>
              </w:rPr>
              <w:t>的</w:t>
            </w:r>
            <w:r w:rsidRPr="007034A7">
              <w:rPr>
                <w:rFonts w:hint="eastAsia"/>
              </w:rPr>
              <w:t>MD5</w:t>
            </w:r>
            <w:r w:rsidRPr="007034A7">
              <w:rPr>
                <w:rFonts w:hint="eastAsia"/>
              </w:rPr>
              <w:t>值</w:t>
            </w:r>
          </w:p>
        </w:tc>
      </w:tr>
      <w:tr w:rsidR="00586227" w:rsidRPr="007034A7" w:rsidTr="00586227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proofErr w:type="gramStart"/>
            <w:r w:rsidRPr="007034A7">
              <w:rPr>
                <w:rFonts w:hint="eastAsia"/>
              </w:rPr>
              <w:t>of</w:t>
            </w:r>
            <w:r w:rsidRPr="007034A7">
              <w:t>fset</w:t>
            </w:r>
            <w:proofErr w:type="gramEnd"/>
            <w:r w:rsidRPr="007034A7">
              <w:t>.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当前分片在</w:t>
            </w:r>
            <w:r w:rsidR="00A00812">
              <w:rPr>
                <w:rFonts w:hint="eastAsia"/>
              </w:rPr>
              <w:t>整张图片</w:t>
            </w:r>
            <w:r w:rsidRPr="007034A7">
              <w:rPr>
                <w:rFonts w:hint="eastAsia"/>
              </w:rPr>
              <w:t>中的数据偏移。</w:t>
            </w:r>
            <w:r w:rsidRPr="007034A7">
              <w:rPr>
                <w:rFonts w:hint="eastAsia"/>
              </w:rPr>
              <w:t>0&lt;=</w:t>
            </w:r>
            <w:r w:rsidRPr="007034A7">
              <w:t>o</w:t>
            </w:r>
            <w:r w:rsidRPr="007034A7">
              <w:rPr>
                <w:rFonts w:hint="eastAsia"/>
              </w:rPr>
              <w:t>f</w:t>
            </w:r>
            <w:r w:rsidRPr="007034A7">
              <w:t>fset</w:t>
            </w:r>
            <w:r w:rsidRPr="007034A7">
              <w:rPr>
                <w:rFonts w:hint="eastAsia"/>
              </w:rPr>
              <w:t>&lt;t</w:t>
            </w:r>
            <w:r w:rsidRPr="007034A7">
              <w:t>otalSize</w:t>
            </w:r>
          </w:p>
        </w:tc>
      </w:tr>
      <w:tr w:rsidR="00586227" w:rsidRPr="007034A7" w:rsidTr="00586227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4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size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586227" w:rsidRPr="007034A7" w:rsidRDefault="00586227" w:rsidP="005B2845">
            <w:pPr>
              <w:pStyle w:val="ad"/>
            </w:pPr>
            <w:r w:rsidRPr="007034A7">
              <w:rPr>
                <w:rFonts w:hint="eastAsia"/>
              </w:rPr>
              <w:t>表示</w:t>
            </w:r>
            <w:r w:rsidR="005B2845">
              <w:rPr>
                <w:rFonts w:hint="eastAsia"/>
              </w:rPr>
              <w:t>实际</w:t>
            </w:r>
            <w:r>
              <w:rPr>
                <w:rFonts w:hint="eastAsia"/>
              </w:rPr>
              <w:t>返回的图片</w:t>
            </w:r>
            <w:r w:rsidRPr="007034A7">
              <w:rPr>
                <w:rFonts w:hint="eastAsia"/>
              </w:rPr>
              <w:t>分片</w:t>
            </w:r>
            <w:r w:rsidRPr="007034A7">
              <w:t>的大小</w:t>
            </w:r>
          </w:p>
        </w:tc>
      </w:tr>
      <w:tr w:rsidR="00586227" w:rsidRPr="007034A7" w:rsidTr="00586227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N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file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 w:rsidRPr="007034A7">
              <w:rPr>
                <w:rFonts w:hint="eastAsia"/>
              </w:rPr>
              <w:t>二进制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586227" w:rsidRPr="007034A7" w:rsidRDefault="00586227" w:rsidP="00C136CD">
            <w:pPr>
              <w:pStyle w:val="ad"/>
            </w:pPr>
            <w:r>
              <w:rPr>
                <w:rFonts w:hint="eastAsia"/>
              </w:rPr>
              <w:t>图片</w:t>
            </w:r>
            <w:r w:rsidRPr="007034A7">
              <w:rPr>
                <w:rFonts w:hint="eastAsia"/>
              </w:rPr>
              <w:t>分片</w:t>
            </w:r>
            <w:r w:rsidRPr="007034A7">
              <w:t>数据</w:t>
            </w:r>
          </w:p>
        </w:tc>
      </w:tr>
    </w:tbl>
    <w:p w:rsidR="00A00812" w:rsidRDefault="00A00812" w:rsidP="00085BCC">
      <w:pPr>
        <w:pStyle w:val="a9"/>
        <w:ind w:firstLineChars="0" w:firstLine="0"/>
      </w:pPr>
      <w:r>
        <w:rPr>
          <w:rFonts w:hint="eastAsia"/>
        </w:rPr>
        <w:t>说明：</w:t>
      </w:r>
    </w:p>
    <w:p w:rsidR="00A00812" w:rsidRDefault="00A00812" w:rsidP="00085BCC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第一次获取图片分片时，主控发送的报文中</w:t>
      </w:r>
      <w:r w:rsidRPr="007034A7">
        <w:rPr>
          <w:rFonts w:hint="eastAsia"/>
        </w:rPr>
        <w:t>MD5</w:t>
      </w:r>
      <w:r>
        <w:rPr>
          <w:rFonts w:hint="eastAsia"/>
        </w:rPr>
        <w:t>填</w:t>
      </w:r>
      <w:r>
        <w:rPr>
          <w:rFonts w:hint="eastAsia"/>
        </w:rPr>
        <w:t>0</w:t>
      </w:r>
      <w:r w:rsidR="00085BCC">
        <w:rPr>
          <w:rFonts w:hint="eastAsia"/>
        </w:rPr>
        <w:t>，此时模块会抓拍一张新的人脸图片</w:t>
      </w:r>
      <w:r>
        <w:rPr>
          <w:rFonts w:hint="eastAsia"/>
        </w:rPr>
        <w:t>。</w:t>
      </w:r>
      <w:r w:rsidR="007A70E0">
        <w:rPr>
          <w:rFonts w:hint="eastAsia"/>
        </w:rPr>
        <w:t>重新抓拍图片时，之前在模块中保存的图片缓存数据将会被删除。</w:t>
      </w:r>
    </w:p>
    <w:p w:rsidR="00586227" w:rsidRDefault="00A00812" w:rsidP="00085BCC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获取</w:t>
      </w:r>
      <w:proofErr w:type="gramStart"/>
      <w:r>
        <w:rPr>
          <w:rFonts w:hint="eastAsia"/>
        </w:rPr>
        <w:t>完当前</w:t>
      </w:r>
      <w:proofErr w:type="gramEnd"/>
      <w:r>
        <w:rPr>
          <w:rFonts w:hint="eastAsia"/>
        </w:rPr>
        <w:t>图片最后一个分片后，模块会删除当前图片的缓存，再次获取会返回数据不存在</w:t>
      </w:r>
      <w:r w:rsidR="00647D4D">
        <w:rPr>
          <w:rFonts w:hint="eastAsia"/>
        </w:rPr>
        <w:t>（</w:t>
      </w:r>
      <w:r w:rsidR="00647D4D" w:rsidRPr="007034A7">
        <w:rPr>
          <w:rFonts w:hint="eastAsia"/>
        </w:rPr>
        <w:t>0</w:t>
      </w:r>
      <w:r w:rsidR="00647D4D" w:rsidRPr="007034A7">
        <w:t>xff</w:t>
      </w:r>
      <w:r w:rsidR="00647D4D">
        <w:t>4</w:t>
      </w:r>
      <w:r w:rsidR="00647D4D" w:rsidRPr="007034A7">
        <w:t>1</w:t>
      </w:r>
      <w:r w:rsidR="00647D4D">
        <w:rPr>
          <w:rFonts w:hint="eastAsia"/>
        </w:rPr>
        <w:t>）</w:t>
      </w:r>
      <w:r>
        <w:rPr>
          <w:rFonts w:hint="eastAsia"/>
        </w:rPr>
        <w:t>。</w:t>
      </w:r>
    </w:p>
    <w:p w:rsidR="00A00812" w:rsidRDefault="00A00812" w:rsidP="00586227">
      <w:pPr>
        <w:pStyle w:val="a9"/>
        <w:ind w:left="840" w:firstLineChars="0" w:firstLine="0"/>
      </w:pPr>
    </w:p>
    <w:p w:rsidR="00E62C04" w:rsidRDefault="00E62C04" w:rsidP="000943AC">
      <w:pPr>
        <w:ind w:firstLine="480"/>
      </w:pPr>
    </w:p>
    <w:p w:rsidR="00E62C04" w:rsidRPr="000C3C93" w:rsidRDefault="00E62C04" w:rsidP="00E62C04">
      <w:pPr>
        <w:pStyle w:val="a2"/>
        <w:spacing w:before="156" w:after="156"/>
        <w:ind w:left="240"/>
      </w:pPr>
      <w:bookmarkStart w:id="533" w:name="_Toc468708844"/>
      <w:r>
        <w:rPr>
          <w:rFonts w:hint="eastAsia"/>
        </w:rPr>
        <w:t>系统重启</w:t>
      </w:r>
      <w:bookmarkEnd w:id="533"/>
    </w:p>
    <w:p w:rsidR="00E62C04" w:rsidRPr="00150C89" w:rsidRDefault="00E62C04" w:rsidP="00E62C04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E62C04" w:rsidRPr="00DD5F8B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E62C04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命令</w:t>
      </w:r>
      <w:r>
        <w:t>码：</w:t>
      </w:r>
      <w:r>
        <w:rPr>
          <w:rFonts w:hint="eastAsia"/>
        </w:rPr>
        <w:t>0x09</w:t>
      </w:r>
      <w:r>
        <w:t>30</w:t>
      </w:r>
    </w:p>
    <w:p w:rsidR="00E62C04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E62C04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proofErr w:type="gramStart"/>
      <w:r>
        <w:rPr>
          <w:rFonts w:hint="eastAsia"/>
        </w:rPr>
        <w:t>软重启</w:t>
      </w:r>
      <w:proofErr w:type="gramEnd"/>
      <w:r>
        <w:rPr>
          <w:rFonts w:hint="eastAsia"/>
        </w:rPr>
        <w:t>系统，系统所有状态恢复到重新上电的状态。</w:t>
      </w:r>
    </w:p>
    <w:p w:rsidR="00E62C04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  <w:r>
        <w:t xml:space="preserve"> </w:t>
      </w:r>
    </w:p>
    <w:p w:rsidR="00E62C04" w:rsidRDefault="00E62C04" w:rsidP="00E62C04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E62C04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E62C04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</w:t>
      </w:r>
      <w:r>
        <w:t>30</w:t>
      </w:r>
    </w:p>
    <w:p w:rsidR="00E62C04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E62C04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没有信息返回，失败</w:t>
      </w:r>
      <w:r w:rsidR="00FE11AF">
        <w:rPr>
          <w:rFonts w:hint="eastAsia"/>
        </w:rPr>
        <w:t>返回</w:t>
      </w:r>
      <w:r>
        <w:t>错误码。</w:t>
      </w:r>
    </w:p>
    <w:p w:rsidR="00E62C04" w:rsidRDefault="00E62C04" w:rsidP="00E62C04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p w:rsidR="00E62C04" w:rsidRPr="00AD16DD" w:rsidRDefault="00E62C04" w:rsidP="00E62C04">
      <w:pPr>
        <w:ind w:firstLine="48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说明：</w:t>
      </w:r>
    </w:p>
    <w:p w:rsidR="00E62C04" w:rsidRDefault="00E62C04" w:rsidP="00E62C04">
      <w:pPr>
        <w:ind w:firstLineChars="0" w:firstLine="480"/>
      </w:pPr>
      <w:r>
        <w:rPr>
          <w:rFonts w:hint="eastAsia"/>
        </w:rPr>
        <w:t>如果系统成功重启，将没有返回信息。主控端重新收到心跳后，则</w:t>
      </w:r>
      <w:proofErr w:type="gramStart"/>
      <w:r>
        <w:rPr>
          <w:rFonts w:hint="eastAsia"/>
        </w:rPr>
        <w:t>说明重</w:t>
      </w:r>
      <w:proofErr w:type="gramEnd"/>
      <w:r>
        <w:rPr>
          <w:rFonts w:hint="eastAsia"/>
        </w:rPr>
        <w:t>启完成。</w:t>
      </w:r>
    </w:p>
    <w:p w:rsidR="00E62C04" w:rsidRDefault="00E62C04" w:rsidP="000943AC">
      <w:pPr>
        <w:ind w:firstLine="480"/>
      </w:pPr>
    </w:p>
    <w:p w:rsidR="004642B3" w:rsidRPr="000C3C93" w:rsidRDefault="004642B3" w:rsidP="004642B3">
      <w:pPr>
        <w:pStyle w:val="a2"/>
        <w:spacing w:before="156" w:after="156"/>
        <w:ind w:left="240"/>
      </w:pPr>
      <w:bookmarkStart w:id="534" w:name="_Toc468708845"/>
      <w:r>
        <w:rPr>
          <w:rFonts w:hint="eastAsia"/>
        </w:rPr>
        <w:t>打开摄像头</w:t>
      </w:r>
      <w:bookmarkEnd w:id="534"/>
    </w:p>
    <w:p w:rsidR="004642B3" w:rsidRPr="00150C89" w:rsidRDefault="004642B3" w:rsidP="004642B3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4642B3" w:rsidRPr="00DD5F8B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</w:t>
      </w:r>
      <w:r>
        <w:t>31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打开摄像头，和关闭摄像头对应，主要用于节省功耗。需要打开摄像头后才能进行视频分析。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  <w:r>
        <w:t xml:space="preserve"> </w:t>
      </w:r>
    </w:p>
    <w:p w:rsidR="004642B3" w:rsidRDefault="004642B3" w:rsidP="004642B3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</w:t>
      </w:r>
      <w:r>
        <w:t>31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4642B3" w:rsidRDefault="004642B3" w:rsidP="000943AC">
      <w:pPr>
        <w:ind w:firstLine="480"/>
      </w:pPr>
    </w:p>
    <w:p w:rsidR="004642B3" w:rsidRDefault="004642B3" w:rsidP="004642B3">
      <w:pPr>
        <w:pStyle w:val="a2"/>
        <w:spacing w:before="156" w:after="156"/>
        <w:ind w:left="240"/>
      </w:pPr>
      <w:bookmarkStart w:id="535" w:name="_Toc468708846"/>
      <w:r>
        <w:rPr>
          <w:rFonts w:hint="eastAsia"/>
        </w:rPr>
        <w:lastRenderedPageBreak/>
        <w:t>关闭摄像头</w:t>
      </w:r>
      <w:bookmarkEnd w:id="535"/>
    </w:p>
    <w:p w:rsidR="00D6485A" w:rsidRPr="00150C89" w:rsidRDefault="00D6485A" w:rsidP="00D6485A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D6485A" w:rsidRPr="00DD5F8B" w:rsidRDefault="00D6485A" w:rsidP="00D6485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D6485A" w:rsidRDefault="00D6485A" w:rsidP="00D6485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</w:t>
      </w:r>
      <w:r>
        <w:t>32</w:t>
      </w:r>
    </w:p>
    <w:p w:rsidR="00D6485A" w:rsidRDefault="00D6485A" w:rsidP="00D6485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D6485A" w:rsidRDefault="00D6485A" w:rsidP="00D6485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关闭摄像头，主要用于节省功耗。关闭摄像头前需要停止视频分析相关的操作。</w:t>
      </w:r>
    </w:p>
    <w:p w:rsidR="00D6485A" w:rsidRDefault="00D6485A" w:rsidP="00D6485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  <w:r>
        <w:t xml:space="preserve"> </w:t>
      </w:r>
    </w:p>
    <w:p w:rsidR="00D6485A" w:rsidRDefault="00D6485A" w:rsidP="00D6485A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D6485A" w:rsidRDefault="00D6485A" w:rsidP="00D6485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D6485A" w:rsidRDefault="00D6485A" w:rsidP="00D6485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</w:t>
      </w:r>
      <w:r>
        <w:t>32</w:t>
      </w:r>
    </w:p>
    <w:p w:rsidR="00D6485A" w:rsidRDefault="00D6485A" w:rsidP="00D6485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D6485A" w:rsidRDefault="00D6485A" w:rsidP="00D6485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D6485A" w:rsidRPr="00D6485A" w:rsidRDefault="00D6485A" w:rsidP="00D6485A">
      <w:pPr>
        <w:pStyle w:val="a9"/>
        <w:ind w:left="840" w:firstLineChars="0" w:firstLine="0"/>
      </w:pPr>
    </w:p>
    <w:p w:rsidR="00D6485A" w:rsidRPr="000C3C93" w:rsidRDefault="00D6485A" w:rsidP="004642B3">
      <w:pPr>
        <w:pStyle w:val="a2"/>
        <w:spacing w:before="156" w:after="156"/>
        <w:ind w:left="240"/>
      </w:pPr>
      <w:r>
        <w:rPr>
          <w:rFonts w:hint="eastAsia"/>
        </w:rPr>
        <w:t xml:space="preserve"> </w:t>
      </w:r>
      <w:bookmarkStart w:id="536" w:name="_Toc468708847"/>
      <w:r>
        <w:rPr>
          <w:rFonts w:hint="eastAsia"/>
        </w:rPr>
        <w:t>摄像头</w:t>
      </w:r>
      <w:r w:rsidR="003238DB">
        <w:rPr>
          <w:rFonts w:hint="eastAsia"/>
        </w:rPr>
        <w:t>图像翻转</w:t>
      </w:r>
      <w:bookmarkEnd w:id="536"/>
    </w:p>
    <w:p w:rsidR="004642B3" w:rsidRPr="00150C89" w:rsidRDefault="004642B3" w:rsidP="004642B3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4642B3" w:rsidRPr="00DD5F8B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</w:t>
      </w:r>
      <w:r w:rsidR="00D6485A">
        <w:t>33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B957AD">
        <w:rPr>
          <w:rFonts w:hint="eastAsia"/>
        </w:rPr>
        <w:t>翻转</w:t>
      </w:r>
      <w:r w:rsidR="00D6485A">
        <w:t>摄像头</w:t>
      </w:r>
      <w:r w:rsidR="00B957AD">
        <w:rPr>
          <w:rFonts w:hint="eastAsia"/>
        </w:rPr>
        <w:t>图像</w:t>
      </w:r>
    </w:p>
    <w:p w:rsidR="00FD250E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34"/>
        <w:gridCol w:w="1767"/>
        <w:gridCol w:w="1212"/>
        <w:gridCol w:w="3742"/>
      </w:tblGrid>
      <w:tr w:rsidR="00FD250E" w:rsidRPr="007034A7" w:rsidTr="0064093C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FD250E" w:rsidRPr="007034A7" w:rsidRDefault="00FD250E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FD250E" w:rsidRPr="007034A7" w:rsidRDefault="00FD250E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67" w:type="dxa"/>
            <w:shd w:val="clear" w:color="auto" w:fill="D9D9D9"/>
            <w:vAlign w:val="center"/>
          </w:tcPr>
          <w:p w:rsidR="00FD250E" w:rsidRPr="007034A7" w:rsidRDefault="00FD250E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12" w:type="dxa"/>
            <w:shd w:val="clear" w:color="auto" w:fill="D9D9D9"/>
            <w:vAlign w:val="center"/>
          </w:tcPr>
          <w:p w:rsidR="00FD250E" w:rsidRPr="007034A7" w:rsidRDefault="00FD250E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742" w:type="dxa"/>
            <w:shd w:val="clear" w:color="auto" w:fill="D9D9D9"/>
            <w:vAlign w:val="center"/>
          </w:tcPr>
          <w:p w:rsidR="00FD250E" w:rsidRPr="007034A7" w:rsidRDefault="00FD250E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FD250E" w:rsidRPr="007034A7" w:rsidTr="0064093C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FD250E" w:rsidRPr="007034A7" w:rsidRDefault="00FD250E" w:rsidP="0064093C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FD250E" w:rsidRPr="007034A7" w:rsidRDefault="00FD250E" w:rsidP="0064093C">
            <w:pPr>
              <w:pStyle w:val="ad"/>
            </w:pPr>
            <w:r>
              <w:rPr>
                <w:rFonts w:hint="eastAsia"/>
              </w:rPr>
              <w:t>1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FD250E" w:rsidRPr="007034A7" w:rsidRDefault="00FD250E" w:rsidP="0064093C">
            <w:pPr>
              <w:pStyle w:val="ad"/>
            </w:pPr>
            <w:r>
              <w:t>mode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FD250E" w:rsidRPr="007034A7" w:rsidRDefault="00FD250E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FD250E" w:rsidRDefault="003238DB" w:rsidP="0064093C">
            <w:pPr>
              <w:pStyle w:val="ad"/>
              <w:jc w:val="left"/>
            </w:pPr>
            <w:r>
              <w:rPr>
                <w:rFonts w:hint="eastAsia"/>
              </w:rPr>
              <w:t>翻转</w:t>
            </w:r>
            <w:r w:rsidR="00FD250E">
              <w:rPr>
                <w:rFonts w:hint="eastAsia"/>
              </w:rPr>
              <w:t>状态：</w:t>
            </w:r>
          </w:p>
          <w:p w:rsidR="00FD250E" w:rsidRDefault="00FD250E" w:rsidP="0064093C">
            <w:pPr>
              <w:pStyle w:val="ad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翻转（镜头板上三角形在右上）</w:t>
            </w:r>
          </w:p>
          <w:p w:rsidR="00FD250E" w:rsidRDefault="00FD250E" w:rsidP="0064093C">
            <w:pPr>
              <w:pStyle w:val="ad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上下翻转</w:t>
            </w:r>
          </w:p>
          <w:p w:rsidR="00FD250E" w:rsidRDefault="00FD250E" w:rsidP="0064093C">
            <w:pPr>
              <w:pStyle w:val="ad"/>
              <w:jc w:val="left"/>
            </w:pPr>
            <w:r>
              <w:t>2</w:t>
            </w:r>
            <w:r>
              <w:rPr>
                <w:rFonts w:hint="eastAsia"/>
              </w:rPr>
              <w:t>：左右翻转</w:t>
            </w:r>
          </w:p>
          <w:p w:rsidR="00FD250E" w:rsidRPr="007034A7" w:rsidRDefault="00FD250E" w:rsidP="00FD250E">
            <w:pPr>
              <w:pStyle w:val="ad"/>
              <w:jc w:val="left"/>
            </w:pPr>
            <w:r>
              <w:t>3</w:t>
            </w:r>
            <w:r>
              <w:rPr>
                <w:rFonts w:hint="eastAsia"/>
              </w:rPr>
              <w:t>：上下和左右都翻转</w:t>
            </w:r>
          </w:p>
        </w:tc>
      </w:tr>
    </w:tbl>
    <w:p w:rsidR="004642B3" w:rsidRDefault="004642B3" w:rsidP="00FD250E">
      <w:pPr>
        <w:pStyle w:val="a9"/>
        <w:ind w:left="840" w:firstLineChars="0" w:firstLine="0"/>
      </w:pPr>
    </w:p>
    <w:p w:rsidR="004642B3" w:rsidRDefault="004642B3" w:rsidP="004642B3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</w:t>
      </w:r>
      <w:r w:rsidR="00D6485A">
        <w:t>33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4642B3" w:rsidRDefault="004642B3" w:rsidP="004642B3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F44439" w:rsidRDefault="00D6485A" w:rsidP="00F44439">
      <w:pPr>
        <w:pStyle w:val="a9"/>
        <w:numPr>
          <w:ilvl w:val="0"/>
          <w:numId w:val="2"/>
        </w:numPr>
        <w:ind w:firstLineChars="0"/>
      </w:pPr>
      <w:r>
        <w:t>报文数据：</w:t>
      </w:r>
      <w:r w:rsidR="00F44439">
        <w:rPr>
          <w:rFonts w:hint="eastAsia"/>
        </w:rPr>
        <w:t>无</w:t>
      </w:r>
    </w:p>
    <w:p w:rsidR="00F44439" w:rsidRDefault="00F44439" w:rsidP="00F44439">
      <w:pPr>
        <w:ind w:firstLine="480"/>
      </w:pPr>
      <w:r>
        <w:rPr>
          <w:rFonts w:hint="eastAsia"/>
        </w:rPr>
        <w:t xml:space="preserve"> </w:t>
      </w:r>
    </w:p>
    <w:p w:rsidR="003238DB" w:rsidRPr="000C3C93" w:rsidRDefault="003238DB" w:rsidP="00F44439">
      <w:pPr>
        <w:pStyle w:val="a2"/>
        <w:spacing w:before="156" w:after="156"/>
        <w:ind w:left="240"/>
      </w:pPr>
      <w:bookmarkStart w:id="537" w:name="_Toc468708848"/>
      <w:r>
        <w:rPr>
          <w:rFonts w:hint="eastAsia"/>
        </w:rPr>
        <w:t>获取摄像头翻转状态</w:t>
      </w:r>
      <w:bookmarkEnd w:id="537"/>
    </w:p>
    <w:p w:rsidR="003238DB" w:rsidRPr="00150C89" w:rsidRDefault="003238DB" w:rsidP="003238DB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3238DB" w:rsidRPr="00DD5F8B" w:rsidRDefault="003238DB" w:rsidP="003238D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3238DB" w:rsidRDefault="003238DB" w:rsidP="003238D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</w:t>
      </w:r>
      <w:r>
        <w:t>3</w:t>
      </w:r>
      <w:r w:rsidR="00CC0EC1">
        <w:t>4</w:t>
      </w:r>
    </w:p>
    <w:p w:rsidR="003238DB" w:rsidRDefault="003238DB" w:rsidP="003238D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3238DB" w:rsidRDefault="003238DB" w:rsidP="003238D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 w:rsidR="00CC0EC1">
        <w:rPr>
          <w:rFonts w:hint="eastAsia"/>
        </w:rPr>
        <w:t>获取当前摄像头翻转状态</w:t>
      </w:r>
    </w:p>
    <w:p w:rsidR="00474328" w:rsidRDefault="003238DB" w:rsidP="00474328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 w:rsidR="00474328">
        <w:rPr>
          <w:rFonts w:hint="eastAsia"/>
        </w:rPr>
        <w:t>无</w:t>
      </w:r>
      <w:r w:rsidR="00474328">
        <w:rPr>
          <w:rFonts w:hint="eastAsia"/>
        </w:rPr>
        <w:t xml:space="preserve"> </w:t>
      </w:r>
    </w:p>
    <w:p w:rsidR="003238DB" w:rsidRDefault="003238DB" w:rsidP="003238DB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3238DB" w:rsidRDefault="003238DB" w:rsidP="003238D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3238DB" w:rsidRDefault="003238DB" w:rsidP="003238D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</w:t>
      </w:r>
      <w:r>
        <w:t>33</w:t>
      </w:r>
    </w:p>
    <w:p w:rsidR="003238DB" w:rsidRDefault="003238DB" w:rsidP="003238D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3238DB" w:rsidRDefault="003238DB" w:rsidP="003238D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3238DB" w:rsidRDefault="003238DB" w:rsidP="003238DB">
      <w:pPr>
        <w:pStyle w:val="a9"/>
        <w:numPr>
          <w:ilvl w:val="0"/>
          <w:numId w:val="2"/>
        </w:numPr>
        <w:ind w:firstLineChars="0"/>
      </w:pPr>
      <w:r>
        <w:t>报文数据：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934"/>
        <w:gridCol w:w="1767"/>
        <w:gridCol w:w="1212"/>
        <w:gridCol w:w="3742"/>
      </w:tblGrid>
      <w:tr w:rsidR="003238DB" w:rsidRPr="007034A7" w:rsidTr="0064093C">
        <w:trPr>
          <w:trHeight w:val="557"/>
          <w:jc w:val="center"/>
        </w:trPr>
        <w:tc>
          <w:tcPr>
            <w:tcW w:w="1271" w:type="dxa"/>
            <w:shd w:val="clear" w:color="auto" w:fill="D9D9D9"/>
            <w:vAlign w:val="center"/>
          </w:tcPr>
          <w:p w:rsidR="003238DB" w:rsidRPr="007034A7" w:rsidRDefault="003238DB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934" w:type="dxa"/>
            <w:shd w:val="clear" w:color="auto" w:fill="D9D9D9"/>
            <w:vAlign w:val="center"/>
          </w:tcPr>
          <w:p w:rsidR="003238DB" w:rsidRPr="007034A7" w:rsidRDefault="003238DB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767" w:type="dxa"/>
            <w:shd w:val="clear" w:color="auto" w:fill="D9D9D9"/>
            <w:vAlign w:val="center"/>
          </w:tcPr>
          <w:p w:rsidR="003238DB" w:rsidRPr="007034A7" w:rsidRDefault="003238DB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12" w:type="dxa"/>
            <w:shd w:val="clear" w:color="auto" w:fill="D9D9D9"/>
            <w:vAlign w:val="center"/>
          </w:tcPr>
          <w:p w:rsidR="003238DB" w:rsidRPr="007034A7" w:rsidRDefault="003238DB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3742" w:type="dxa"/>
            <w:shd w:val="clear" w:color="auto" w:fill="D9D9D9"/>
            <w:vAlign w:val="center"/>
          </w:tcPr>
          <w:p w:rsidR="003238DB" w:rsidRPr="007034A7" w:rsidRDefault="003238DB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3238DB" w:rsidRPr="007034A7" w:rsidTr="0064093C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3238DB" w:rsidRPr="007034A7" w:rsidRDefault="003238DB" w:rsidP="0064093C">
            <w:pPr>
              <w:pStyle w:val="ad"/>
            </w:pPr>
          </w:p>
        </w:tc>
        <w:tc>
          <w:tcPr>
            <w:tcW w:w="934" w:type="dxa"/>
            <w:shd w:val="clear" w:color="auto" w:fill="auto"/>
            <w:vAlign w:val="center"/>
          </w:tcPr>
          <w:p w:rsidR="003238DB" w:rsidRPr="007034A7" w:rsidRDefault="003238DB" w:rsidP="0064093C">
            <w:pPr>
              <w:pStyle w:val="ad"/>
            </w:pPr>
            <w:r>
              <w:rPr>
                <w:rFonts w:hint="eastAsia"/>
              </w:rPr>
              <w:t>1</w:t>
            </w:r>
          </w:p>
        </w:tc>
        <w:tc>
          <w:tcPr>
            <w:tcW w:w="1767" w:type="dxa"/>
            <w:shd w:val="clear" w:color="auto" w:fill="auto"/>
            <w:vAlign w:val="center"/>
          </w:tcPr>
          <w:p w:rsidR="003238DB" w:rsidRPr="007034A7" w:rsidRDefault="003238DB" w:rsidP="0064093C">
            <w:pPr>
              <w:pStyle w:val="ad"/>
            </w:pPr>
            <w:r>
              <w:t>mode</w:t>
            </w:r>
          </w:p>
        </w:tc>
        <w:tc>
          <w:tcPr>
            <w:tcW w:w="1212" w:type="dxa"/>
            <w:shd w:val="clear" w:color="auto" w:fill="auto"/>
            <w:vAlign w:val="center"/>
          </w:tcPr>
          <w:p w:rsidR="003238DB" w:rsidRPr="007034A7" w:rsidRDefault="003238DB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3742" w:type="dxa"/>
            <w:shd w:val="clear" w:color="auto" w:fill="auto"/>
            <w:vAlign w:val="center"/>
          </w:tcPr>
          <w:p w:rsidR="00474328" w:rsidRDefault="00474328" w:rsidP="00474328">
            <w:pPr>
              <w:pStyle w:val="ad"/>
              <w:jc w:val="left"/>
            </w:pPr>
            <w:r>
              <w:rPr>
                <w:rFonts w:hint="eastAsia"/>
              </w:rPr>
              <w:t>翻转状态：</w:t>
            </w:r>
          </w:p>
          <w:p w:rsidR="00474328" w:rsidRDefault="00474328" w:rsidP="00474328">
            <w:pPr>
              <w:pStyle w:val="ad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翻转（镜头板上三角形在右上）</w:t>
            </w:r>
          </w:p>
          <w:p w:rsidR="00474328" w:rsidRDefault="00474328" w:rsidP="00474328">
            <w:pPr>
              <w:pStyle w:val="ad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上下翻转</w:t>
            </w:r>
          </w:p>
          <w:p w:rsidR="00474328" w:rsidRDefault="00474328" w:rsidP="00474328">
            <w:pPr>
              <w:pStyle w:val="ad"/>
              <w:jc w:val="left"/>
            </w:pPr>
            <w:r>
              <w:t>2</w:t>
            </w:r>
            <w:r>
              <w:rPr>
                <w:rFonts w:hint="eastAsia"/>
              </w:rPr>
              <w:t>：左右翻转</w:t>
            </w:r>
          </w:p>
          <w:p w:rsidR="003238DB" w:rsidRPr="007034A7" w:rsidRDefault="00474328" w:rsidP="00474328">
            <w:pPr>
              <w:pStyle w:val="ad"/>
              <w:jc w:val="left"/>
            </w:pPr>
            <w:r>
              <w:t>3</w:t>
            </w:r>
            <w:r>
              <w:rPr>
                <w:rFonts w:hint="eastAsia"/>
              </w:rPr>
              <w:t>：上下和左右都翻转</w:t>
            </w:r>
          </w:p>
        </w:tc>
      </w:tr>
    </w:tbl>
    <w:p w:rsidR="004642B3" w:rsidRPr="003238DB" w:rsidRDefault="004642B3" w:rsidP="00D6485A">
      <w:pPr>
        <w:ind w:firstLineChars="0" w:firstLine="0"/>
      </w:pPr>
    </w:p>
    <w:p w:rsidR="004642B3" w:rsidRDefault="004642B3" w:rsidP="000943AC">
      <w:pPr>
        <w:ind w:firstLine="480"/>
      </w:pPr>
    </w:p>
    <w:p w:rsidR="000F7847" w:rsidRDefault="000F7847" w:rsidP="00E3252C">
      <w:pPr>
        <w:pStyle w:val="a1"/>
        <w:spacing w:before="156" w:after="156"/>
      </w:pPr>
      <w:bookmarkStart w:id="538" w:name="_Toc468708849"/>
      <w:r>
        <w:rPr>
          <w:rFonts w:hint="eastAsia"/>
        </w:rPr>
        <w:t>错误</w:t>
      </w:r>
      <w:r>
        <w:t>码说明</w:t>
      </w:r>
      <w:bookmarkEnd w:id="525"/>
      <w:bookmarkEnd w:id="526"/>
      <w:bookmarkEnd w:id="53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"/>
        <w:gridCol w:w="1275"/>
        <w:gridCol w:w="6033"/>
      </w:tblGrid>
      <w:tr w:rsidR="000F7847" w:rsidRPr="007034A7" w:rsidTr="00F00726">
        <w:trPr>
          <w:jc w:val="center"/>
        </w:trPr>
        <w:tc>
          <w:tcPr>
            <w:tcW w:w="988" w:type="dxa"/>
            <w:shd w:val="clear" w:color="auto" w:fill="D9D9D9"/>
          </w:tcPr>
          <w:p w:rsidR="000F7847" w:rsidRPr="007034A7" w:rsidRDefault="000F7847" w:rsidP="006225EE">
            <w:pPr>
              <w:pStyle w:val="ad"/>
            </w:pPr>
            <w:r w:rsidRPr="007034A7">
              <w:rPr>
                <w:rFonts w:hint="eastAsia"/>
              </w:rPr>
              <w:t>序号</w:t>
            </w:r>
          </w:p>
        </w:tc>
        <w:tc>
          <w:tcPr>
            <w:tcW w:w="1275" w:type="dxa"/>
            <w:shd w:val="clear" w:color="auto" w:fill="D9D9D9"/>
          </w:tcPr>
          <w:p w:rsidR="000F7847" w:rsidRPr="007034A7" w:rsidRDefault="000F7847" w:rsidP="006225EE">
            <w:pPr>
              <w:pStyle w:val="ad"/>
            </w:pPr>
            <w:r w:rsidRPr="007034A7">
              <w:rPr>
                <w:rFonts w:hint="eastAsia"/>
              </w:rPr>
              <w:t>错误码</w:t>
            </w:r>
          </w:p>
        </w:tc>
        <w:tc>
          <w:tcPr>
            <w:tcW w:w="6033" w:type="dxa"/>
            <w:shd w:val="clear" w:color="auto" w:fill="D9D9D9"/>
          </w:tcPr>
          <w:p w:rsidR="000F7847" w:rsidRPr="007034A7" w:rsidRDefault="00F00726" w:rsidP="006225EE">
            <w:pPr>
              <w:pStyle w:val="ad"/>
            </w:pPr>
            <w:r>
              <w:rPr>
                <w:rFonts w:hint="eastAsia"/>
              </w:rPr>
              <w:t>描述</w:t>
            </w:r>
          </w:p>
        </w:tc>
      </w:tr>
      <w:tr w:rsidR="000F7847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0F7847" w:rsidRPr="007034A7" w:rsidRDefault="000F7847" w:rsidP="006225EE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0F7847" w:rsidRPr="007034A7" w:rsidRDefault="000F7847" w:rsidP="006225EE">
            <w:pPr>
              <w:pStyle w:val="ad"/>
            </w:pPr>
            <w:r w:rsidRPr="007034A7">
              <w:rPr>
                <w:rFonts w:hint="eastAsia"/>
              </w:rPr>
              <w:t>0xff01</w:t>
            </w:r>
          </w:p>
        </w:tc>
        <w:tc>
          <w:tcPr>
            <w:tcW w:w="6033" w:type="dxa"/>
            <w:shd w:val="clear" w:color="auto" w:fill="auto"/>
          </w:tcPr>
          <w:p w:rsidR="000F7847" w:rsidRPr="007034A7" w:rsidRDefault="00F73DB4" w:rsidP="006225EE">
            <w:pPr>
              <w:pStyle w:val="ad"/>
            </w:pPr>
            <w:r w:rsidRPr="007034A7">
              <w:rPr>
                <w:rFonts w:hint="eastAsia"/>
              </w:rPr>
              <w:t>报文</w:t>
            </w:r>
            <w:r w:rsidRPr="007034A7">
              <w:t>接收</w:t>
            </w:r>
            <w:r w:rsidRPr="007034A7">
              <w:rPr>
                <w:rFonts w:hint="eastAsia"/>
              </w:rPr>
              <w:t>超时</w:t>
            </w:r>
          </w:p>
        </w:tc>
      </w:tr>
      <w:tr w:rsidR="000F7847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0F7847" w:rsidRPr="007034A7" w:rsidRDefault="000F7847" w:rsidP="006225EE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0F7847" w:rsidRPr="007034A7" w:rsidRDefault="000F7847" w:rsidP="006225EE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0</w:t>
            </w:r>
            <w:r w:rsidR="00F73DB4" w:rsidRPr="007034A7">
              <w:t>2</w:t>
            </w:r>
          </w:p>
        </w:tc>
        <w:tc>
          <w:tcPr>
            <w:tcW w:w="6033" w:type="dxa"/>
            <w:shd w:val="clear" w:color="auto" w:fill="auto"/>
          </w:tcPr>
          <w:p w:rsidR="000F7847" w:rsidRPr="007034A7" w:rsidRDefault="00F73DB4" w:rsidP="006225EE">
            <w:pPr>
              <w:pStyle w:val="ad"/>
            </w:pPr>
            <w:r w:rsidRPr="007034A7">
              <w:rPr>
                <w:rFonts w:hint="eastAsia"/>
              </w:rPr>
              <w:t>报文</w:t>
            </w:r>
            <w:r w:rsidR="009F43A3" w:rsidRPr="007034A7">
              <w:rPr>
                <w:rFonts w:hint="eastAsia"/>
              </w:rPr>
              <w:t>协议</w:t>
            </w:r>
            <w:r w:rsidRPr="007034A7">
              <w:t>解析错误</w:t>
            </w:r>
          </w:p>
        </w:tc>
      </w:tr>
      <w:tr w:rsidR="0025579F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25579F" w:rsidRPr="007034A7" w:rsidRDefault="0025579F" w:rsidP="006225EE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25579F" w:rsidRPr="007034A7" w:rsidRDefault="0025579F" w:rsidP="006225EE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03</w:t>
            </w:r>
          </w:p>
        </w:tc>
        <w:tc>
          <w:tcPr>
            <w:tcW w:w="6033" w:type="dxa"/>
            <w:shd w:val="clear" w:color="auto" w:fill="auto"/>
          </w:tcPr>
          <w:p w:rsidR="0025579F" w:rsidRPr="007034A7" w:rsidRDefault="0025579F" w:rsidP="006225EE">
            <w:pPr>
              <w:pStyle w:val="ad"/>
            </w:pPr>
            <w:r w:rsidRPr="007034A7">
              <w:rPr>
                <w:rFonts w:hint="eastAsia"/>
              </w:rPr>
              <w:t>报文</w:t>
            </w:r>
            <w:r w:rsidRPr="007034A7">
              <w:t>校验错误</w:t>
            </w:r>
          </w:p>
        </w:tc>
      </w:tr>
      <w:tr w:rsidR="0025579F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25579F" w:rsidRPr="007034A7" w:rsidRDefault="0025579F" w:rsidP="006225EE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25579F" w:rsidRPr="007034A7" w:rsidRDefault="0025579F" w:rsidP="006225EE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04</w:t>
            </w:r>
          </w:p>
        </w:tc>
        <w:tc>
          <w:tcPr>
            <w:tcW w:w="6033" w:type="dxa"/>
            <w:shd w:val="clear" w:color="auto" w:fill="auto"/>
          </w:tcPr>
          <w:p w:rsidR="0025579F" w:rsidRPr="007034A7" w:rsidRDefault="0025579F" w:rsidP="006225EE">
            <w:pPr>
              <w:pStyle w:val="ad"/>
            </w:pPr>
            <w:r w:rsidRPr="007034A7">
              <w:rPr>
                <w:rFonts w:hint="eastAsia"/>
              </w:rPr>
              <w:t>报文类型</w:t>
            </w:r>
            <w:r w:rsidRPr="007034A7">
              <w:t>不存在</w:t>
            </w:r>
          </w:p>
        </w:tc>
      </w:tr>
      <w:tr w:rsidR="0025579F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25579F" w:rsidRPr="007034A7" w:rsidRDefault="0025579F" w:rsidP="006225EE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25579F" w:rsidRPr="007034A7" w:rsidRDefault="0025579F" w:rsidP="006225EE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05</w:t>
            </w:r>
          </w:p>
        </w:tc>
        <w:tc>
          <w:tcPr>
            <w:tcW w:w="6033" w:type="dxa"/>
            <w:shd w:val="clear" w:color="auto" w:fill="auto"/>
          </w:tcPr>
          <w:p w:rsidR="0025579F" w:rsidRPr="007034A7" w:rsidRDefault="0025579F" w:rsidP="006225EE">
            <w:pPr>
              <w:pStyle w:val="ad"/>
            </w:pPr>
            <w:r w:rsidRPr="007034A7">
              <w:rPr>
                <w:rFonts w:hint="eastAsia"/>
              </w:rPr>
              <w:t>报文命令</w:t>
            </w:r>
            <w:r w:rsidRPr="007034A7">
              <w:t>不存在</w:t>
            </w:r>
          </w:p>
        </w:tc>
      </w:tr>
      <w:tr w:rsidR="006A0D18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6A0D18" w:rsidRPr="007034A7" w:rsidRDefault="006A0D18" w:rsidP="006225EE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6A0D18" w:rsidRPr="007034A7" w:rsidRDefault="006A0D18" w:rsidP="006225EE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06</w:t>
            </w:r>
          </w:p>
        </w:tc>
        <w:tc>
          <w:tcPr>
            <w:tcW w:w="6033" w:type="dxa"/>
            <w:shd w:val="clear" w:color="auto" w:fill="auto"/>
          </w:tcPr>
          <w:p w:rsidR="006A0D18" w:rsidRPr="007034A7" w:rsidRDefault="006A0D18" w:rsidP="006225EE">
            <w:pPr>
              <w:pStyle w:val="ad"/>
            </w:pPr>
            <w:r w:rsidRPr="007034A7">
              <w:rPr>
                <w:rFonts w:hint="eastAsia"/>
              </w:rPr>
              <w:t>报文</w:t>
            </w:r>
            <w:r w:rsidRPr="007034A7">
              <w:t>数据解析错误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10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数据库</w:t>
            </w:r>
            <w:r w:rsidRPr="007034A7">
              <w:t>连接失败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11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数据库文件不</w:t>
            </w:r>
            <w:r w:rsidRPr="007034A7">
              <w:t>存在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12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数据库查询超时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20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系统</w:t>
            </w:r>
            <w:r w:rsidRPr="007034A7">
              <w:t>内存不足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21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系统</w:t>
            </w:r>
            <w:r w:rsidRPr="007034A7">
              <w:t>永久存储空间不足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31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摄像头</w:t>
            </w:r>
            <w:r w:rsidRPr="007034A7">
              <w:t>连接失败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f</w:t>
            </w:r>
            <w:r>
              <w:t>4</w:t>
            </w:r>
            <w:r w:rsidRPr="007034A7">
              <w:t>1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>
              <w:rPr>
                <w:rFonts w:hint="eastAsia"/>
              </w:rPr>
              <w:t>获取的数据不存在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e01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人员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已经</w:t>
            </w:r>
            <w:r w:rsidRPr="007034A7">
              <w:t>存在。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e02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人员</w:t>
            </w:r>
            <w:r w:rsidRPr="007034A7">
              <w:rPr>
                <w:rFonts w:hint="eastAsia"/>
              </w:rPr>
              <w:t>ID</w:t>
            </w:r>
            <w:r w:rsidRPr="007034A7">
              <w:rPr>
                <w:rFonts w:hint="eastAsia"/>
              </w:rPr>
              <w:t>不</w:t>
            </w:r>
            <w:r w:rsidRPr="007034A7">
              <w:t>存在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e03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人员没有</w:t>
            </w:r>
            <w:r w:rsidRPr="007034A7">
              <w:t>注册人脸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e04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查询</w:t>
            </w:r>
            <w:r w:rsidRPr="007034A7">
              <w:t>的人脸不存在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e05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人脸特征</w:t>
            </w:r>
            <w:r w:rsidRPr="007034A7">
              <w:t>长度错误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e06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查询</w:t>
            </w:r>
            <w:r w:rsidRPr="007034A7">
              <w:t>的人脸图片不</w:t>
            </w:r>
            <w:r w:rsidRPr="007034A7">
              <w:rPr>
                <w:rFonts w:hint="eastAsia"/>
              </w:rPr>
              <w:t>存在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0</w:t>
            </w:r>
            <w:r w:rsidRPr="007034A7">
              <w:t>xfe07</w:t>
            </w:r>
          </w:p>
        </w:tc>
        <w:tc>
          <w:tcPr>
            <w:tcW w:w="6033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  <w:r w:rsidRPr="007034A7">
              <w:rPr>
                <w:rFonts w:hint="eastAsia"/>
              </w:rPr>
              <w:t>人员</w:t>
            </w:r>
            <w:r w:rsidRPr="007034A7">
              <w:t>注册记录</w:t>
            </w:r>
            <w:r w:rsidRPr="007034A7">
              <w:rPr>
                <w:rFonts w:hint="eastAsia"/>
              </w:rPr>
              <w:t>达到上限</w:t>
            </w:r>
          </w:p>
        </w:tc>
      </w:tr>
      <w:tr w:rsidR="00F157A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F157A0" w:rsidRPr="007034A7" w:rsidRDefault="00F157A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F157A0" w:rsidRPr="00911D75" w:rsidRDefault="00642536" w:rsidP="00642536">
            <w:pPr>
              <w:pStyle w:val="ad"/>
              <w:rPr>
                <w:color w:val="FF0000"/>
              </w:rPr>
            </w:pPr>
            <w:r w:rsidRPr="00911D75">
              <w:rPr>
                <w:rFonts w:hint="eastAsia"/>
                <w:color w:val="FF0000"/>
              </w:rPr>
              <w:t>0xfd01</w:t>
            </w:r>
          </w:p>
        </w:tc>
        <w:tc>
          <w:tcPr>
            <w:tcW w:w="6033" w:type="dxa"/>
            <w:shd w:val="clear" w:color="auto" w:fill="auto"/>
          </w:tcPr>
          <w:p w:rsidR="00F157A0" w:rsidRPr="00911D75" w:rsidRDefault="00B718A2" w:rsidP="00F157A0">
            <w:pPr>
              <w:pStyle w:val="ad"/>
              <w:rPr>
                <w:color w:val="FF0000"/>
              </w:rPr>
            </w:pPr>
            <w:r w:rsidRPr="00911D75">
              <w:rPr>
                <w:rFonts w:hint="eastAsia"/>
                <w:color w:val="FF0000"/>
              </w:rPr>
              <w:t>录像</w:t>
            </w:r>
            <w:r w:rsidR="00642536" w:rsidRPr="00911D75">
              <w:rPr>
                <w:rFonts w:hint="eastAsia"/>
                <w:color w:val="FF0000"/>
              </w:rPr>
              <w:t>未完成</w:t>
            </w:r>
            <w:r w:rsidR="00642536" w:rsidRPr="00911D75">
              <w:rPr>
                <w:rFonts w:hint="eastAsia"/>
                <w:color w:val="FF0000"/>
              </w:rPr>
              <w:t xml:space="preserve"> </w:t>
            </w:r>
          </w:p>
        </w:tc>
      </w:tr>
      <w:tr w:rsidR="00150CA1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150CA1" w:rsidRPr="007034A7" w:rsidRDefault="00150CA1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150CA1" w:rsidRPr="00911D75" w:rsidRDefault="002E2F2D" w:rsidP="00642536">
            <w:pPr>
              <w:pStyle w:val="ad"/>
              <w:rPr>
                <w:color w:val="FF0000"/>
              </w:rPr>
            </w:pPr>
            <w:r w:rsidRPr="00911D75">
              <w:rPr>
                <w:rFonts w:hint="eastAsia"/>
                <w:color w:val="FF0000"/>
              </w:rPr>
              <w:t>0xfd02</w:t>
            </w:r>
          </w:p>
        </w:tc>
        <w:tc>
          <w:tcPr>
            <w:tcW w:w="6033" w:type="dxa"/>
            <w:shd w:val="clear" w:color="auto" w:fill="auto"/>
          </w:tcPr>
          <w:p w:rsidR="00150CA1" w:rsidRPr="00911D75" w:rsidRDefault="0097276A" w:rsidP="0097276A">
            <w:pPr>
              <w:pStyle w:val="ad"/>
              <w:rPr>
                <w:color w:val="FF0000"/>
              </w:rPr>
            </w:pPr>
            <w:r w:rsidRPr="00911D75">
              <w:rPr>
                <w:rFonts w:hint="eastAsia"/>
                <w:color w:val="FF0000"/>
              </w:rPr>
              <w:t>录像不存在</w:t>
            </w:r>
          </w:p>
        </w:tc>
      </w:tr>
      <w:tr w:rsidR="00C63690" w:rsidRPr="007034A7" w:rsidTr="006225EE">
        <w:trPr>
          <w:jc w:val="center"/>
        </w:trPr>
        <w:tc>
          <w:tcPr>
            <w:tcW w:w="988" w:type="dxa"/>
            <w:shd w:val="clear" w:color="auto" w:fill="auto"/>
          </w:tcPr>
          <w:p w:rsidR="00C63690" w:rsidRPr="007034A7" w:rsidRDefault="00C63690" w:rsidP="00F157A0">
            <w:pPr>
              <w:pStyle w:val="ad"/>
            </w:pPr>
          </w:p>
        </w:tc>
        <w:tc>
          <w:tcPr>
            <w:tcW w:w="1275" w:type="dxa"/>
            <w:shd w:val="clear" w:color="auto" w:fill="auto"/>
          </w:tcPr>
          <w:p w:rsidR="00C63690" w:rsidRPr="00911D75" w:rsidRDefault="00C63690" w:rsidP="00642536">
            <w:pPr>
              <w:pStyle w:val="ad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fd03</w:t>
            </w:r>
          </w:p>
        </w:tc>
        <w:tc>
          <w:tcPr>
            <w:tcW w:w="6033" w:type="dxa"/>
            <w:shd w:val="clear" w:color="auto" w:fill="auto"/>
          </w:tcPr>
          <w:p w:rsidR="00C63690" w:rsidRPr="00911D75" w:rsidRDefault="00100550" w:rsidP="0097276A">
            <w:pPr>
              <w:pStyle w:val="ad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错误的录像分片偏移</w:t>
            </w:r>
          </w:p>
        </w:tc>
      </w:tr>
    </w:tbl>
    <w:p w:rsidR="005F655F" w:rsidRDefault="005F655F" w:rsidP="00647D4D">
      <w:pPr>
        <w:pStyle w:val="a1"/>
        <w:numPr>
          <w:ilvl w:val="0"/>
          <w:numId w:val="0"/>
        </w:numPr>
        <w:spacing w:before="156" w:after="156"/>
      </w:pPr>
      <w:bookmarkStart w:id="539" w:name="_Toc448236896"/>
      <w:bookmarkStart w:id="540" w:name="_Toc448483454"/>
    </w:p>
    <w:p w:rsidR="000D5C26" w:rsidRDefault="000D5C26" w:rsidP="00E3252C">
      <w:pPr>
        <w:pStyle w:val="a1"/>
        <w:spacing w:before="156" w:after="156"/>
      </w:pPr>
      <w:bookmarkStart w:id="541" w:name="_Toc468708850"/>
      <w:r>
        <w:rPr>
          <w:rFonts w:hint="eastAsia"/>
        </w:rPr>
        <w:t>调式信息</w:t>
      </w:r>
      <w:bookmarkEnd w:id="539"/>
      <w:bookmarkEnd w:id="540"/>
      <w:bookmarkEnd w:id="541"/>
    </w:p>
    <w:p w:rsidR="000D5C26" w:rsidRDefault="000D658E" w:rsidP="00E3252C">
      <w:pPr>
        <w:pStyle w:val="a2"/>
        <w:spacing w:before="156" w:after="156"/>
        <w:ind w:left="240"/>
      </w:pPr>
      <w:bookmarkStart w:id="542" w:name="_Toc448236897"/>
      <w:bookmarkStart w:id="543" w:name="_Toc468708851"/>
      <w:r>
        <w:rPr>
          <w:rFonts w:hint="eastAsia"/>
        </w:rPr>
        <w:t>获取当前人脸</w:t>
      </w:r>
      <w:r>
        <w:t>和</w:t>
      </w:r>
      <w:r>
        <w:rPr>
          <w:rFonts w:hint="eastAsia"/>
        </w:rPr>
        <w:t>眼睛的</w:t>
      </w:r>
      <w:r>
        <w:t>位置信息</w:t>
      </w:r>
      <w:bookmarkEnd w:id="542"/>
      <w:bookmarkEnd w:id="543"/>
    </w:p>
    <w:p w:rsidR="000D5C26" w:rsidRPr="00150C89" w:rsidRDefault="000D5C26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0D5C26" w:rsidRPr="00DD5F8B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02</w:t>
      </w:r>
    </w:p>
    <w:p w:rsidR="000D5C26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</w:t>
      </w:r>
      <w:r>
        <w:t>x0205</w:t>
      </w:r>
    </w:p>
    <w:p w:rsidR="000D5C26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0D5C26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获取当前眼睛</w:t>
      </w:r>
      <w:r>
        <w:t>在摄像头中</w:t>
      </w:r>
      <w:r>
        <w:rPr>
          <w:rFonts w:hint="eastAsia"/>
        </w:rPr>
        <w:t>的</w:t>
      </w:r>
      <w:r>
        <w:t>位置信息</w:t>
      </w:r>
    </w:p>
    <w:p w:rsidR="000D5C26" w:rsidRPr="00FF6725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0D5C26" w:rsidRPr="00150C89" w:rsidRDefault="000D5C26" w:rsidP="008037D1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返回</w:t>
      </w:r>
      <w:r w:rsidRPr="00150C89">
        <w:rPr>
          <w:rFonts w:ascii="楷体" w:eastAsia="楷体" w:hAnsi="楷体"/>
        </w:rPr>
        <w:t>：</w:t>
      </w:r>
    </w:p>
    <w:p w:rsidR="000D5C26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12</w:t>
      </w:r>
    </w:p>
    <w:p w:rsidR="000D5C26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</w:t>
      </w:r>
      <w:r>
        <w:t>x0205</w:t>
      </w:r>
    </w:p>
    <w:p w:rsidR="000D5C26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6225EE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成功</w:t>
      </w:r>
      <w:r>
        <w:t>返回</w:t>
      </w:r>
      <w:r>
        <w:rPr>
          <w:rFonts w:hint="eastAsia"/>
        </w:rPr>
        <w:t>0</w:t>
      </w:r>
      <w:r>
        <w:t>x000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失败</w:t>
      </w:r>
      <w:r>
        <w:t>见</w:t>
      </w:r>
      <w:proofErr w:type="gramEnd"/>
      <w:r>
        <w:t>错误码。</w:t>
      </w:r>
    </w:p>
    <w:p w:rsidR="000D5C26" w:rsidRDefault="000D5C26" w:rsidP="00B84F2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成功报文</w:t>
      </w:r>
      <w:r>
        <w:t>数据</w:t>
      </w:r>
      <w:r>
        <w:rPr>
          <w:rFonts w:hint="eastAsia"/>
        </w:rPr>
        <w:t>格式</w:t>
      </w:r>
      <w: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3"/>
        <w:gridCol w:w="695"/>
        <w:gridCol w:w="1857"/>
        <w:gridCol w:w="1231"/>
        <w:gridCol w:w="3896"/>
      </w:tblGrid>
      <w:tr w:rsidR="000D5C26" w:rsidRPr="007034A7" w:rsidTr="00F00726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faceCoun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说明</w:t>
            </w:r>
            <w:r w:rsidRPr="007034A7">
              <w:t>：</w:t>
            </w:r>
          </w:p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检测</w:t>
            </w:r>
            <w:r w:rsidRPr="007034A7">
              <w:t>到的人员数量</w:t>
            </w:r>
            <w:r w:rsidRPr="007034A7">
              <w:rPr>
                <w:rFonts w:hint="eastAsia"/>
              </w:rPr>
              <w:t>，当</w:t>
            </w:r>
            <w:r w:rsidRPr="007034A7">
              <w:t>出现多个人脸</w:t>
            </w:r>
            <w:r w:rsidRPr="007034A7">
              <w:rPr>
                <w:rFonts w:hint="eastAsia"/>
              </w:rPr>
              <w:t>时</w:t>
            </w:r>
            <w:r w:rsidRPr="007034A7">
              <w:t>，只采集最大的人脸。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-3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lef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脸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4-5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to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脸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6-7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r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脸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8-9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bottom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脸在</w:t>
            </w:r>
            <w:r w:rsidRPr="007034A7">
              <w:t>图片中的相对位置</w:t>
            </w:r>
            <w:r w:rsidRPr="007034A7">
              <w:t>bottom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1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1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angle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脸在图片</w:t>
            </w:r>
            <w:r w:rsidRPr="007034A7">
              <w:t>中的角度</w:t>
            </w:r>
            <w:r w:rsidRPr="007034A7">
              <w:rPr>
                <w:rFonts w:hint="eastAsia"/>
              </w:rPr>
              <w:t>，（</w:t>
            </w:r>
            <w:r w:rsidRPr="007034A7">
              <w:t>0-100</w:t>
            </w:r>
            <w:r w:rsidRPr="007034A7">
              <w:rPr>
                <w:rFonts w:hint="eastAsia"/>
              </w:rPr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t>表示</w:t>
            </w:r>
            <w:r w:rsidRPr="007034A7">
              <w:t>最佳。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1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1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light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字符串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脸在</w:t>
            </w:r>
            <w:r w:rsidRPr="007034A7">
              <w:t>图片中的亮度</w:t>
            </w:r>
            <w:r w:rsidRPr="007034A7">
              <w:rPr>
                <w:rFonts w:hint="eastAsia"/>
              </w:rPr>
              <w:t>，</w:t>
            </w:r>
            <w:r w:rsidRPr="007034A7">
              <w:t>（</w:t>
            </w:r>
            <w:r w:rsidRPr="007034A7">
              <w:t>0-100</w:t>
            </w:r>
            <w:r w:rsidRPr="007034A7">
              <w:t>）</w:t>
            </w:r>
            <w:r w:rsidRPr="007034A7">
              <w:rPr>
                <w:rFonts w:hint="eastAsia"/>
              </w:rPr>
              <w:t>100</w:t>
            </w:r>
            <w:r w:rsidRPr="007034A7">
              <w:rPr>
                <w:rFonts w:hint="eastAsia"/>
              </w:rPr>
              <w:lastRenderedPageBreak/>
              <w:t>表示</w:t>
            </w:r>
            <w:r w:rsidRPr="007034A7">
              <w:t>最佳。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lastRenderedPageBreak/>
              <w:t>12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EyeMask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说明</w:t>
            </w:r>
            <w:r w:rsidRPr="007034A7">
              <w:t>：</w:t>
            </w:r>
          </w:p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0</w:t>
            </w:r>
            <w:r w:rsidRPr="007034A7">
              <w:t>0</w:t>
            </w:r>
            <w:r w:rsidRPr="007034A7">
              <w:rPr>
                <w:rFonts w:hint="eastAsia"/>
              </w:rPr>
              <w:t>表示</w:t>
            </w:r>
            <w:r w:rsidRPr="007034A7">
              <w:t>没有检测到眼睛。</w:t>
            </w:r>
            <w:r w:rsidRPr="007034A7">
              <w:rPr>
                <w:rFonts w:hint="eastAsia"/>
              </w:rPr>
              <w:t>后面</w:t>
            </w:r>
            <w:r w:rsidRPr="007034A7">
              <w:t>不带眼睛数据。</w:t>
            </w:r>
          </w:p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10</w:t>
            </w:r>
            <w:r w:rsidRPr="007034A7">
              <w:rPr>
                <w:rFonts w:hint="eastAsia"/>
              </w:rPr>
              <w:t>表示有</w:t>
            </w:r>
            <w:r w:rsidRPr="007034A7">
              <w:t>左眼数据</w:t>
            </w:r>
            <w:r w:rsidRPr="007034A7">
              <w:rPr>
                <w:rFonts w:hint="eastAsia"/>
              </w:rPr>
              <w:t>，</w:t>
            </w:r>
            <w:r w:rsidRPr="007034A7">
              <w:t>后面只跟一个眼睛数据</w:t>
            </w:r>
            <w:r w:rsidRPr="007034A7">
              <w:rPr>
                <w:rFonts w:hint="eastAsia"/>
              </w:rPr>
              <w:t>，</w:t>
            </w:r>
          </w:p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01</w:t>
            </w:r>
            <w:r w:rsidRPr="007034A7">
              <w:rPr>
                <w:rFonts w:hint="eastAsia"/>
              </w:rPr>
              <w:t>表示</w:t>
            </w:r>
            <w:r w:rsidRPr="007034A7">
              <w:t>有右眼数据</w:t>
            </w:r>
            <w:r w:rsidRPr="007034A7">
              <w:rPr>
                <w:rFonts w:hint="eastAsia"/>
              </w:rPr>
              <w:t>，</w:t>
            </w:r>
            <w:r w:rsidRPr="007034A7">
              <w:t>后面只跟一个眼睛数据</w:t>
            </w:r>
            <w:r w:rsidRPr="007034A7">
              <w:rPr>
                <w:rFonts w:hint="eastAsia"/>
              </w:rPr>
              <w:t>，</w:t>
            </w:r>
          </w:p>
          <w:p w:rsidR="000D5C26" w:rsidRPr="007034A7" w:rsidRDefault="000D5C26" w:rsidP="006225EE">
            <w:pPr>
              <w:pStyle w:val="ad"/>
              <w:jc w:val="left"/>
            </w:pPr>
            <w:r w:rsidRPr="007034A7">
              <w:t>11</w:t>
            </w:r>
            <w:r w:rsidRPr="007034A7">
              <w:rPr>
                <w:rFonts w:hint="eastAsia"/>
              </w:rPr>
              <w:t>表示</w:t>
            </w:r>
            <w:r w:rsidRPr="007034A7">
              <w:t>有两个眼睛的数据</w:t>
            </w:r>
            <w:r w:rsidRPr="007034A7">
              <w:rPr>
                <w:rFonts w:hint="eastAsia"/>
              </w:rPr>
              <w:t>，</w:t>
            </w:r>
            <w:r w:rsidRPr="007034A7">
              <w:t>后面</w:t>
            </w:r>
            <w:r w:rsidRPr="007034A7">
              <w:rPr>
                <w:rFonts w:hint="eastAsia"/>
              </w:rPr>
              <w:t>跟两个</w:t>
            </w:r>
            <w:r w:rsidRPr="007034A7">
              <w:t>眼睛数据</w:t>
            </w:r>
            <w:r w:rsidRPr="007034A7">
              <w:rPr>
                <w:rFonts w:hint="eastAsia"/>
              </w:rPr>
              <w:t>，先</w:t>
            </w:r>
            <w:r w:rsidRPr="007034A7">
              <w:t>放左眼，再放右眼。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13-14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EyeLeft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眼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15-16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EyeTop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眼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17-18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EyeRight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眼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19-2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EyeBottom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眼</w:t>
            </w:r>
            <w:r w:rsidRPr="007034A7">
              <w:rPr>
                <w:rFonts w:hint="eastAsia"/>
              </w:rPr>
              <w:t>1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bottom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1-22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EyeLeft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眼</w:t>
            </w:r>
            <w:r w:rsidRPr="007034A7">
              <w:t>2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rPr>
                <w:rFonts w:hint="eastAsia"/>
              </w:rPr>
              <w:t>left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3-24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EyeTop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眼</w:t>
            </w:r>
            <w:r w:rsidRPr="007034A7">
              <w:t>2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top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5-26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EyeRight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眼</w:t>
            </w:r>
            <w:r w:rsidRPr="007034A7">
              <w:t>2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right</w:t>
            </w:r>
          </w:p>
        </w:tc>
      </w:tr>
      <w:tr w:rsidR="000D5C26" w:rsidRPr="007034A7" w:rsidTr="006225EE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7-28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t>opp</w:t>
            </w:r>
            <w:r w:rsidRPr="007034A7">
              <w:rPr>
                <w:rFonts w:hint="eastAsia"/>
              </w:rPr>
              <w:t>-</w:t>
            </w:r>
            <w:r w:rsidRPr="007034A7">
              <w:t>EyeBottom2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0D5C26" w:rsidRPr="007034A7" w:rsidRDefault="000D5C26" w:rsidP="006225EE">
            <w:pPr>
              <w:pStyle w:val="ad"/>
              <w:jc w:val="left"/>
            </w:pPr>
            <w:r w:rsidRPr="007034A7">
              <w:rPr>
                <w:rFonts w:hint="eastAsia"/>
              </w:rPr>
              <w:t>人眼</w:t>
            </w:r>
            <w:r w:rsidRPr="007034A7">
              <w:t>2</w:t>
            </w:r>
            <w:r w:rsidRPr="007034A7">
              <w:rPr>
                <w:rFonts w:hint="eastAsia"/>
              </w:rPr>
              <w:t>在</w:t>
            </w:r>
            <w:r w:rsidRPr="007034A7">
              <w:t>图片中的相对位置</w:t>
            </w:r>
            <w:r w:rsidRPr="007034A7">
              <w:t>bottom</w:t>
            </w:r>
          </w:p>
        </w:tc>
      </w:tr>
    </w:tbl>
    <w:p w:rsidR="000D5C26" w:rsidRDefault="000D5C26" w:rsidP="008037D1">
      <w:pPr>
        <w:ind w:firstLine="480"/>
      </w:pPr>
      <w:r>
        <w:rPr>
          <w:rFonts w:hint="eastAsia"/>
        </w:rPr>
        <w:t>人脸</w:t>
      </w:r>
      <w:r>
        <w:t>和</w:t>
      </w:r>
      <w:r>
        <w:rPr>
          <w:rFonts w:hint="eastAsia"/>
        </w:rPr>
        <w:t>人眼在</w:t>
      </w:r>
      <w:r>
        <w:t>图片中的相对位置</w:t>
      </w:r>
      <w:r>
        <w:rPr>
          <w:rFonts w:hint="eastAsia"/>
        </w:rPr>
        <w:t>的</w:t>
      </w:r>
      <w:r>
        <w:t>计算方法为</w:t>
      </w:r>
      <w:r>
        <w:rPr>
          <w:rFonts w:hint="eastAsia"/>
        </w:rPr>
        <w:t>:</w:t>
      </w:r>
    </w:p>
    <w:p w:rsidR="000D5C26" w:rsidRDefault="000D5C26" w:rsidP="008037D1">
      <w:pPr>
        <w:ind w:firstLine="480"/>
      </w:pPr>
      <w:r>
        <w:t>l</w:t>
      </w:r>
      <w:r>
        <w:rPr>
          <w:rFonts w:hint="eastAsia"/>
        </w:rPr>
        <w:t xml:space="preserve">eft </w:t>
      </w:r>
      <w:r>
        <w:t xml:space="preserve">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>
        <w:t>left</w:t>
      </w:r>
      <w:r>
        <w:rPr>
          <w:rFonts w:hint="eastAsia"/>
        </w:rPr>
        <w:t>/</w:t>
      </w:r>
      <w:r>
        <w:t>10000)</w:t>
      </w:r>
    </w:p>
    <w:p w:rsidR="000D5C26" w:rsidRDefault="000D5C26" w:rsidP="008037D1">
      <w:pPr>
        <w:ind w:firstLine="480"/>
      </w:pPr>
      <w:r>
        <w:t xml:space="preserve">top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top</w:t>
      </w:r>
      <w:r>
        <w:rPr>
          <w:rFonts w:hint="eastAsia"/>
        </w:rPr>
        <w:t xml:space="preserve"> /</w:t>
      </w:r>
      <w:r>
        <w:t>10000)</w:t>
      </w:r>
    </w:p>
    <w:p w:rsidR="000D5C26" w:rsidRDefault="000D5C26" w:rsidP="008037D1">
      <w:pPr>
        <w:ind w:firstLine="480"/>
      </w:pPr>
      <w:r>
        <w:t xml:space="preserve">right = 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right</w:t>
      </w:r>
      <w:r>
        <w:rPr>
          <w:rFonts w:hint="eastAsia"/>
        </w:rPr>
        <w:t xml:space="preserve"> /</w:t>
      </w:r>
      <w:r>
        <w:t>10000)</w:t>
      </w:r>
    </w:p>
    <w:p w:rsidR="000D5C26" w:rsidRDefault="000D5C26" w:rsidP="008037D1">
      <w:pPr>
        <w:ind w:firstLine="480"/>
      </w:pPr>
      <w:r>
        <w:t>bottom =</w:t>
      </w:r>
      <w:r>
        <w:rPr>
          <w:rFonts w:hint="eastAsia"/>
        </w:rPr>
        <w:t>图片</w:t>
      </w:r>
      <w:r>
        <w:t>分辨</w:t>
      </w:r>
      <w:r>
        <w:rPr>
          <w:rFonts w:hint="eastAsia"/>
        </w:rPr>
        <w:t>宽</w:t>
      </w:r>
      <w:r>
        <w:rPr>
          <w:rFonts w:hint="eastAsia"/>
        </w:rPr>
        <w:t>*</w:t>
      </w:r>
      <w:r w:rsidRPr="00853982">
        <w:t xml:space="preserve"> </w:t>
      </w:r>
      <w:r>
        <w:t>(opp</w:t>
      </w:r>
      <w:r>
        <w:rPr>
          <w:rFonts w:hint="eastAsia"/>
        </w:rPr>
        <w:t>-</w:t>
      </w:r>
      <w:r w:rsidRPr="00853982">
        <w:t xml:space="preserve"> </w:t>
      </w:r>
      <w:r>
        <w:t>bottom</w:t>
      </w:r>
      <w:r>
        <w:rPr>
          <w:rFonts w:hint="eastAsia"/>
        </w:rPr>
        <w:t xml:space="preserve"> /</w:t>
      </w:r>
      <w:r>
        <w:t>10000)</w:t>
      </w:r>
    </w:p>
    <w:p w:rsidR="005641AC" w:rsidRPr="000C3C93" w:rsidRDefault="002450E8" w:rsidP="005641AC">
      <w:pPr>
        <w:pStyle w:val="a2"/>
        <w:spacing w:before="156" w:after="156"/>
        <w:ind w:left="240"/>
      </w:pPr>
      <w:bookmarkStart w:id="544" w:name="_Toc468708852"/>
      <w:r>
        <w:rPr>
          <w:rFonts w:hint="eastAsia"/>
        </w:rPr>
        <w:t>查询</w:t>
      </w:r>
      <w:r w:rsidR="005641AC">
        <w:rPr>
          <w:rFonts w:hint="eastAsia"/>
        </w:rPr>
        <w:t>系统运行状态</w:t>
      </w:r>
      <w:bookmarkEnd w:id="544"/>
    </w:p>
    <w:p w:rsidR="005641AC" w:rsidRPr="00150C89" w:rsidRDefault="005641AC" w:rsidP="005641AC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5641AC" w:rsidRPr="00DD5F8B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5641AC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4</w:t>
      </w:r>
      <w:r>
        <w:t>0</w:t>
      </w:r>
    </w:p>
    <w:p w:rsidR="005641AC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5641AC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说明</w:t>
      </w:r>
      <w:r>
        <w:t>：</w:t>
      </w:r>
      <w:r>
        <w:rPr>
          <w:rFonts w:hint="eastAsia"/>
        </w:rPr>
        <w:t>获取系统的运行状态。</w:t>
      </w:r>
    </w:p>
    <w:p w:rsidR="005641AC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  <w:r>
        <w:t xml:space="preserve"> </w:t>
      </w:r>
    </w:p>
    <w:p w:rsidR="005641AC" w:rsidRDefault="005641AC" w:rsidP="005641AC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5641AC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5641AC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4</w:t>
      </w:r>
      <w:r>
        <w:t>0</w:t>
      </w:r>
    </w:p>
    <w:p w:rsidR="005641AC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5641AC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没有信息返回，失败返回</w:t>
      </w:r>
      <w:r>
        <w:t>错误码。</w:t>
      </w:r>
    </w:p>
    <w:p w:rsidR="005641AC" w:rsidRDefault="005641AC" w:rsidP="005641A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709"/>
        <w:gridCol w:w="1417"/>
        <w:gridCol w:w="1276"/>
        <w:gridCol w:w="4048"/>
      </w:tblGrid>
      <w:tr w:rsidR="005641AC" w:rsidRPr="007034A7" w:rsidTr="0064093C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5641AC" w:rsidRPr="007034A7" w:rsidRDefault="005641AC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5641AC" w:rsidRPr="007034A7" w:rsidRDefault="005641AC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5641AC" w:rsidRPr="007034A7" w:rsidRDefault="005641AC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276" w:type="dxa"/>
            <w:shd w:val="clear" w:color="auto" w:fill="D9D9D9"/>
            <w:vAlign w:val="center"/>
          </w:tcPr>
          <w:p w:rsidR="005641AC" w:rsidRPr="007034A7" w:rsidRDefault="005641AC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5641AC" w:rsidRPr="007034A7" w:rsidRDefault="005641AC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5641AC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5641AC" w:rsidRDefault="005641AC" w:rsidP="0064093C">
            <w:pPr>
              <w:pStyle w:val="ad"/>
            </w:pPr>
            <w:r>
              <w:rPr>
                <w:rFonts w:hint="eastAsia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641AC" w:rsidRPr="007034A7" w:rsidRDefault="005641AC" w:rsidP="0064093C">
            <w:pPr>
              <w:pStyle w:val="ad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641AC" w:rsidRDefault="003149E1" w:rsidP="003149E1">
            <w:pPr>
              <w:pStyle w:val="ad"/>
            </w:pPr>
            <w:r>
              <w:rPr>
                <w:rFonts w:hint="eastAsia"/>
              </w:rPr>
              <w:t>c</w:t>
            </w:r>
            <w:r w:rsidRPr="003149E1">
              <w:t>ipher</w:t>
            </w:r>
            <w:r w:rsidR="00CB6CD1">
              <w:rPr>
                <w:rFonts w:hint="eastAsia"/>
              </w:rPr>
              <w:t xml:space="preserve"> </w:t>
            </w:r>
            <w:r w:rsidRPr="003149E1">
              <w:t>chi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641AC" w:rsidRPr="007034A7" w:rsidRDefault="005641AC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5641AC" w:rsidRDefault="005641AC" w:rsidP="0064093C">
            <w:pPr>
              <w:pStyle w:val="ad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</w:t>
            </w:r>
          </w:p>
          <w:p w:rsidR="005641AC" w:rsidRDefault="005641AC" w:rsidP="0064093C">
            <w:pPr>
              <w:pStyle w:val="ad"/>
              <w:jc w:val="left"/>
            </w:pPr>
            <w:r>
              <w:rPr>
                <w:rFonts w:hint="eastAsia"/>
              </w:rPr>
              <w:t>其他异常</w:t>
            </w:r>
          </w:p>
        </w:tc>
      </w:tr>
      <w:tr w:rsidR="005641AC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5641AC" w:rsidRPr="007034A7" w:rsidRDefault="005641AC" w:rsidP="0064093C">
            <w:pPr>
              <w:pStyle w:val="ad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641AC" w:rsidRPr="007034A7" w:rsidRDefault="005641AC" w:rsidP="0064093C">
            <w:pPr>
              <w:pStyle w:val="ad"/>
            </w:pPr>
            <w:r w:rsidRPr="007034A7">
              <w:rPr>
                <w:rFonts w:hint="eastAsia"/>
              </w:rPr>
              <w:t>1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641AC" w:rsidRPr="007034A7" w:rsidRDefault="00275006" w:rsidP="0064093C">
            <w:pPr>
              <w:pStyle w:val="ad"/>
            </w:pPr>
            <w:r>
              <w:rPr>
                <w:rFonts w:hint="eastAsia"/>
              </w:rPr>
              <w:t>c</w:t>
            </w:r>
            <w:r w:rsidR="005641AC">
              <w:rPr>
                <w:rFonts w:hint="eastAsia"/>
              </w:rPr>
              <w:t>amera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641AC" w:rsidRPr="007034A7" w:rsidRDefault="005641AC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5641AC" w:rsidRDefault="005641AC" w:rsidP="0064093C">
            <w:pPr>
              <w:pStyle w:val="ad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amera</w:t>
            </w:r>
            <w:r>
              <w:rPr>
                <w:rFonts w:hint="eastAsia"/>
              </w:rPr>
              <w:t>模块正常</w:t>
            </w:r>
          </w:p>
          <w:p w:rsidR="005641AC" w:rsidRPr="007034A7" w:rsidRDefault="005641AC" w:rsidP="0064093C">
            <w:pPr>
              <w:pStyle w:val="ad"/>
              <w:jc w:val="left"/>
            </w:pPr>
            <w:r>
              <w:rPr>
                <w:rFonts w:hint="eastAsia"/>
              </w:rPr>
              <w:t>其他异常</w:t>
            </w:r>
          </w:p>
        </w:tc>
      </w:tr>
      <w:tr w:rsidR="005641AC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5641AC" w:rsidRDefault="005641AC" w:rsidP="0064093C">
            <w:pPr>
              <w:pStyle w:val="ad"/>
            </w:pPr>
            <w:r>
              <w:rPr>
                <w:rFonts w:hint="eastAsia"/>
              </w:rPr>
              <w:t>2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641AC" w:rsidRPr="007034A7" w:rsidRDefault="005641AC" w:rsidP="0064093C">
            <w:pPr>
              <w:pStyle w:val="ad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641AC" w:rsidRDefault="005641AC" w:rsidP="0064093C">
            <w:pPr>
              <w:pStyle w:val="ad"/>
            </w:pPr>
            <w:r>
              <w:rPr>
                <w:rFonts w:hint="eastAsia"/>
              </w:rPr>
              <w:t>IS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641AC" w:rsidRPr="007034A7" w:rsidRDefault="005641AC" w:rsidP="0064093C">
            <w:pPr>
              <w:pStyle w:val="ad"/>
            </w:pPr>
            <w:r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5641AC" w:rsidRDefault="005641AC" w:rsidP="0064093C">
            <w:pPr>
              <w:pStyle w:val="ad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模块正常</w:t>
            </w:r>
            <w:r>
              <w:rPr>
                <w:rFonts w:hint="eastAsia"/>
              </w:rPr>
              <w:t xml:space="preserve"> </w:t>
            </w:r>
          </w:p>
          <w:p w:rsidR="005641AC" w:rsidRDefault="005641AC" w:rsidP="0064093C">
            <w:pPr>
              <w:pStyle w:val="ad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isp</w:t>
            </w:r>
            <w:r>
              <w:rPr>
                <w:rFonts w:hint="eastAsia"/>
              </w:rPr>
              <w:t>设置无效</w:t>
            </w:r>
          </w:p>
        </w:tc>
      </w:tr>
      <w:tr w:rsidR="005641AC" w:rsidRPr="007034A7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5641AC" w:rsidRDefault="005641AC" w:rsidP="0064093C">
            <w:pPr>
              <w:pStyle w:val="ad"/>
            </w:pPr>
            <w:r>
              <w:rPr>
                <w:rFonts w:hint="eastAsia"/>
              </w:rPr>
              <w:t>3-35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641AC" w:rsidRPr="007034A7" w:rsidRDefault="005641AC" w:rsidP="0064093C">
            <w:pPr>
              <w:pStyle w:val="ad"/>
            </w:pPr>
            <w:r>
              <w:rPr>
                <w:rFonts w:hint="eastAsia"/>
              </w:rPr>
              <w:t>33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641AC" w:rsidRDefault="005641AC" w:rsidP="0064093C">
            <w:pPr>
              <w:pStyle w:val="ad"/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5641AC" w:rsidRPr="007034A7" w:rsidRDefault="005641AC" w:rsidP="0064093C">
            <w:pPr>
              <w:pStyle w:val="ad"/>
            </w:pPr>
          </w:p>
        </w:tc>
        <w:tc>
          <w:tcPr>
            <w:tcW w:w="4048" w:type="dxa"/>
            <w:shd w:val="clear" w:color="auto" w:fill="auto"/>
            <w:vAlign w:val="center"/>
          </w:tcPr>
          <w:p w:rsidR="005641AC" w:rsidRDefault="005641AC" w:rsidP="0064093C">
            <w:pPr>
              <w:pStyle w:val="ad"/>
              <w:jc w:val="left"/>
            </w:pPr>
            <w:r>
              <w:rPr>
                <w:rFonts w:hint="eastAsia"/>
              </w:rPr>
              <w:t>暂未定义</w:t>
            </w:r>
          </w:p>
        </w:tc>
      </w:tr>
    </w:tbl>
    <w:p w:rsidR="005641AC" w:rsidRDefault="005641AC" w:rsidP="008037D1">
      <w:pPr>
        <w:ind w:firstLine="480"/>
      </w:pPr>
    </w:p>
    <w:p w:rsidR="00261A99" w:rsidRPr="000C3C93" w:rsidRDefault="007C1F63" w:rsidP="00261A99">
      <w:pPr>
        <w:pStyle w:val="a2"/>
        <w:spacing w:before="156" w:after="156"/>
        <w:ind w:left="240"/>
      </w:pPr>
      <w:bookmarkStart w:id="545" w:name="_Toc468708853"/>
      <w:r>
        <w:rPr>
          <w:rFonts w:hint="eastAsia"/>
        </w:rPr>
        <w:t>开启</w:t>
      </w:r>
      <w:r w:rsidR="00261A99">
        <w:rPr>
          <w:rFonts w:hint="eastAsia"/>
        </w:rPr>
        <w:t>系统</w:t>
      </w:r>
      <w:r w:rsidR="000F3CDB">
        <w:rPr>
          <w:rFonts w:hint="eastAsia"/>
        </w:rPr>
        <w:t>信息打印</w:t>
      </w:r>
      <w:bookmarkEnd w:id="545"/>
    </w:p>
    <w:p w:rsidR="00261A99" w:rsidRPr="00150C89" w:rsidRDefault="00261A99" w:rsidP="00261A99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261A99" w:rsidRPr="00DD5F8B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261A99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4</w:t>
      </w:r>
      <w:r w:rsidR="00087EFA">
        <w:rPr>
          <w:rFonts w:hint="eastAsia"/>
        </w:rPr>
        <w:t>1</w:t>
      </w:r>
    </w:p>
    <w:p w:rsidR="00261A99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261A99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获取系统的运行状态。</w:t>
      </w:r>
    </w:p>
    <w:p w:rsidR="00261A99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  <w:r>
        <w:t xml:space="preserve"> </w:t>
      </w:r>
    </w:p>
    <w:p w:rsidR="00261A99" w:rsidRDefault="00261A99" w:rsidP="00261A99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261A99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261A99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4</w:t>
      </w:r>
      <w:r w:rsidR="008D0A4F">
        <w:rPr>
          <w:rFonts w:hint="eastAsia"/>
        </w:rPr>
        <w:t>1</w:t>
      </w:r>
    </w:p>
    <w:p w:rsidR="00261A99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261A99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返回码：</w:t>
      </w:r>
      <w:r>
        <w:t>成功</w:t>
      </w:r>
      <w:r>
        <w:rPr>
          <w:rFonts w:hint="eastAsia"/>
        </w:rPr>
        <w:t>没有信息返回，失败返回</w:t>
      </w:r>
      <w:r>
        <w:t>错误码。</w:t>
      </w:r>
    </w:p>
    <w:p w:rsidR="00261A99" w:rsidRDefault="00261A99" w:rsidP="00261A9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 w:rsidR="00193C47">
        <w:rPr>
          <w:rFonts w:hint="eastAsia"/>
        </w:rPr>
        <w:t>无</w:t>
      </w:r>
    </w:p>
    <w:p w:rsidR="00193C47" w:rsidRPr="000C3C93" w:rsidRDefault="00E60E03" w:rsidP="00193C47">
      <w:pPr>
        <w:pStyle w:val="a2"/>
        <w:spacing w:before="156" w:after="156"/>
        <w:ind w:left="240"/>
      </w:pPr>
      <w:bookmarkStart w:id="546" w:name="_Toc468708854"/>
      <w:r>
        <w:rPr>
          <w:rFonts w:hint="eastAsia"/>
        </w:rPr>
        <w:t>停止</w:t>
      </w:r>
      <w:r w:rsidR="00193C47">
        <w:rPr>
          <w:rFonts w:hint="eastAsia"/>
        </w:rPr>
        <w:t>系统信息打印</w:t>
      </w:r>
      <w:bookmarkEnd w:id="546"/>
    </w:p>
    <w:p w:rsidR="00193C47" w:rsidRPr="00150C89" w:rsidRDefault="00193C47" w:rsidP="00193C47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193C47" w:rsidRPr="00DD5F8B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193C47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4</w:t>
      </w:r>
      <w:r w:rsidR="006F03D2">
        <w:rPr>
          <w:rFonts w:hint="eastAsia"/>
        </w:rPr>
        <w:t>2</w:t>
      </w:r>
    </w:p>
    <w:p w:rsidR="00193C47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模块</w:t>
      </w:r>
    </w:p>
    <w:p w:rsidR="00193C47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获取系统的运行状态。</w:t>
      </w:r>
    </w:p>
    <w:p w:rsidR="00193C47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  <w:r>
        <w:t xml:space="preserve"> </w:t>
      </w:r>
    </w:p>
    <w:p w:rsidR="00193C47" w:rsidRDefault="00193C47" w:rsidP="00193C47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193C47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193C47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4</w:t>
      </w:r>
      <w:r w:rsidR="006F03D2">
        <w:rPr>
          <w:rFonts w:hint="eastAsia"/>
        </w:rPr>
        <w:t>2</w:t>
      </w:r>
    </w:p>
    <w:p w:rsidR="00193C47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>
        <w:rPr>
          <w:rFonts w:hint="eastAsia"/>
        </w:rPr>
        <w:t>主控</w:t>
      </w:r>
    </w:p>
    <w:p w:rsidR="00193C47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没有信息返回，失败返回</w:t>
      </w:r>
      <w:r>
        <w:t>错误码。</w:t>
      </w:r>
    </w:p>
    <w:p w:rsidR="00193C47" w:rsidRDefault="00193C47" w:rsidP="00193C4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无</w:t>
      </w:r>
    </w:p>
    <w:p w:rsidR="002803FD" w:rsidRPr="000C3C93" w:rsidRDefault="002803FD" w:rsidP="002803FD">
      <w:pPr>
        <w:pStyle w:val="a2"/>
        <w:spacing w:before="156" w:after="156"/>
        <w:ind w:left="240"/>
      </w:pPr>
      <w:bookmarkStart w:id="547" w:name="_Toc468708855"/>
      <w:r>
        <w:rPr>
          <w:rFonts w:hint="eastAsia"/>
        </w:rPr>
        <w:t>系统信息打印</w:t>
      </w:r>
      <w:bookmarkEnd w:id="547"/>
    </w:p>
    <w:p w:rsidR="002803FD" w:rsidRPr="00150C89" w:rsidRDefault="002803FD" w:rsidP="002803FD">
      <w:pPr>
        <w:ind w:firstLine="480"/>
        <w:rPr>
          <w:rFonts w:ascii="楷体" w:eastAsia="楷体" w:hAnsi="楷体"/>
        </w:rPr>
      </w:pPr>
      <w:r w:rsidRPr="00150C89">
        <w:rPr>
          <w:rFonts w:ascii="楷体" w:eastAsia="楷体" w:hAnsi="楷体" w:hint="eastAsia"/>
        </w:rPr>
        <w:t>发送</w:t>
      </w:r>
      <w:r w:rsidRPr="00150C89">
        <w:rPr>
          <w:rFonts w:ascii="楷体" w:eastAsia="楷体" w:hAnsi="楷体"/>
        </w:rPr>
        <w:t>：</w:t>
      </w:r>
    </w:p>
    <w:p w:rsidR="002803FD" w:rsidRPr="00DD5F8B" w:rsidRDefault="002803FD" w:rsidP="002803F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9</w:t>
      </w:r>
    </w:p>
    <w:p w:rsidR="002803FD" w:rsidRDefault="002803FD" w:rsidP="002803F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命令</w:t>
      </w:r>
      <w:r>
        <w:t>码：</w:t>
      </w:r>
      <w:r>
        <w:rPr>
          <w:rFonts w:hint="eastAsia"/>
        </w:rPr>
        <w:t>0x094</w:t>
      </w:r>
      <w:r w:rsidR="009C5CBA">
        <w:rPr>
          <w:rFonts w:hint="eastAsia"/>
        </w:rPr>
        <w:t>3</w:t>
      </w:r>
    </w:p>
    <w:p w:rsidR="002803FD" w:rsidRDefault="002803FD" w:rsidP="002803F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 w:rsidR="00230053">
        <w:rPr>
          <w:rFonts w:hint="eastAsia"/>
        </w:rPr>
        <w:t>模块</w:t>
      </w:r>
      <w:r>
        <w:rPr>
          <w:rFonts w:hint="eastAsia"/>
        </w:rPr>
        <w:t xml:space="preserve"> -&gt;</w:t>
      </w:r>
      <w:r>
        <w:t xml:space="preserve"> </w:t>
      </w:r>
      <w:r w:rsidR="00230053">
        <w:rPr>
          <w:rFonts w:hint="eastAsia"/>
        </w:rPr>
        <w:t>主控</w:t>
      </w:r>
    </w:p>
    <w:p w:rsidR="002803FD" w:rsidRDefault="002803FD" w:rsidP="002803F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获取系统的运行状态。</w:t>
      </w:r>
    </w:p>
    <w:p w:rsidR="002803FD" w:rsidRDefault="002803FD" w:rsidP="002803F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 w:rsidR="00230053">
        <w:rPr>
          <w:rFonts w:hint="eastAsia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"/>
        <w:gridCol w:w="1399"/>
        <w:gridCol w:w="1542"/>
        <w:gridCol w:w="1063"/>
        <w:gridCol w:w="3700"/>
      </w:tblGrid>
      <w:tr w:rsidR="00230053" w:rsidRPr="007034A7" w:rsidTr="0064093C">
        <w:trPr>
          <w:trHeight w:val="557"/>
          <w:jc w:val="center"/>
        </w:trPr>
        <w:tc>
          <w:tcPr>
            <w:tcW w:w="846" w:type="dxa"/>
            <w:shd w:val="clear" w:color="auto" w:fill="D9D9D9"/>
            <w:vAlign w:val="center"/>
          </w:tcPr>
          <w:p w:rsidR="00230053" w:rsidRPr="007034A7" w:rsidRDefault="00230053" w:rsidP="0064093C">
            <w:pPr>
              <w:pStyle w:val="ad"/>
            </w:pPr>
            <w:r w:rsidRPr="007034A7">
              <w:rPr>
                <w:rFonts w:hint="eastAsia"/>
              </w:rPr>
              <w:t>字节序号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230053" w:rsidRPr="007034A7" w:rsidRDefault="00230053" w:rsidP="0064093C">
            <w:pPr>
              <w:pStyle w:val="ad"/>
            </w:pPr>
            <w:r w:rsidRPr="007034A7">
              <w:rPr>
                <w:rFonts w:hint="eastAsia"/>
              </w:rPr>
              <w:t>长度</w:t>
            </w:r>
          </w:p>
        </w:tc>
        <w:tc>
          <w:tcPr>
            <w:tcW w:w="1559" w:type="dxa"/>
            <w:shd w:val="clear" w:color="auto" w:fill="D9D9D9"/>
            <w:vAlign w:val="center"/>
          </w:tcPr>
          <w:p w:rsidR="00230053" w:rsidRPr="007034A7" w:rsidRDefault="00230053" w:rsidP="0064093C">
            <w:pPr>
              <w:pStyle w:val="ad"/>
            </w:pPr>
            <w:r w:rsidRPr="007034A7">
              <w:rPr>
                <w:rFonts w:hint="eastAsia"/>
              </w:rPr>
              <w:t>字节</w:t>
            </w:r>
            <w:r w:rsidRPr="007034A7">
              <w:t>内容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230053" w:rsidRPr="007034A7" w:rsidRDefault="00230053" w:rsidP="0064093C">
            <w:pPr>
              <w:pStyle w:val="ad"/>
            </w:pPr>
            <w:r w:rsidRPr="007034A7">
              <w:rPr>
                <w:rFonts w:hint="eastAsia"/>
              </w:rPr>
              <w:t>数据</w:t>
            </w:r>
            <w:r w:rsidRPr="007034A7">
              <w:t>类型</w:t>
            </w:r>
          </w:p>
        </w:tc>
        <w:tc>
          <w:tcPr>
            <w:tcW w:w="4048" w:type="dxa"/>
            <w:shd w:val="clear" w:color="auto" w:fill="D9D9D9"/>
            <w:vAlign w:val="center"/>
          </w:tcPr>
          <w:p w:rsidR="00230053" w:rsidRPr="007034A7" w:rsidRDefault="00230053" w:rsidP="0064093C">
            <w:pPr>
              <w:pStyle w:val="ad"/>
            </w:pPr>
            <w:r w:rsidRPr="007034A7">
              <w:rPr>
                <w:rFonts w:hint="eastAsia"/>
              </w:rPr>
              <w:t>说明</w:t>
            </w:r>
          </w:p>
        </w:tc>
      </w:tr>
      <w:tr w:rsidR="00230053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230053" w:rsidRDefault="00230053" w:rsidP="0064093C">
            <w:pPr>
              <w:pStyle w:val="ad"/>
            </w:pPr>
            <w:r>
              <w:rPr>
                <w:rFonts w:hint="eastAsia"/>
              </w:rPr>
              <w:t>0-3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230053" w:rsidRPr="007034A7" w:rsidRDefault="00230053" w:rsidP="0064093C">
            <w:pPr>
              <w:pStyle w:val="ad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30053" w:rsidRDefault="00230053" w:rsidP="0064093C">
            <w:pPr>
              <w:pStyle w:val="ad"/>
              <w:ind w:firstLineChars="50" w:firstLine="120"/>
              <w:jc w:val="both"/>
            </w:pPr>
            <w:r>
              <w:rPr>
                <w:rFonts w:hint="eastAsia"/>
              </w:rPr>
              <w:t>content-size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30053" w:rsidRPr="007034A7" w:rsidRDefault="00230053" w:rsidP="0064093C">
            <w:pPr>
              <w:pStyle w:val="ad"/>
            </w:pPr>
            <w:r w:rsidRPr="007034A7">
              <w:rPr>
                <w:rFonts w:hint="eastAsia"/>
              </w:rPr>
              <w:t>数字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230053" w:rsidRDefault="00230053" w:rsidP="0064093C">
            <w:pPr>
              <w:pStyle w:val="ad"/>
              <w:jc w:val="left"/>
            </w:pPr>
            <w:r>
              <w:rPr>
                <w:rFonts w:hint="eastAsia"/>
              </w:rPr>
              <w:t>内容长度</w:t>
            </w:r>
          </w:p>
        </w:tc>
      </w:tr>
      <w:tr w:rsidR="00230053" w:rsidTr="0064093C">
        <w:trPr>
          <w:jc w:val="center"/>
        </w:trPr>
        <w:tc>
          <w:tcPr>
            <w:tcW w:w="846" w:type="dxa"/>
            <w:shd w:val="clear" w:color="auto" w:fill="auto"/>
            <w:vAlign w:val="center"/>
          </w:tcPr>
          <w:p w:rsidR="00230053" w:rsidRDefault="00230053" w:rsidP="0064093C">
            <w:pPr>
              <w:pStyle w:val="ad"/>
            </w:pPr>
            <w:r>
              <w:rPr>
                <w:rFonts w:hint="eastAsia"/>
              </w:rPr>
              <w:t>4-</w:t>
            </w:r>
            <w:r>
              <w:t>…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230053" w:rsidRDefault="00230053" w:rsidP="0064093C">
            <w:pPr>
              <w:pStyle w:val="ad"/>
            </w:pPr>
            <w:r>
              <w:rPr>
                <w:rFonts w:hint="eastAsia"/>
              </w:rPr>
              <w:t>content-size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30053" w:rsidRDefault="00230053" w:rsidP="0064093C">
            <w:pPr>
              <w:pStyle w:val="ad"/>
              <w:ind w:firstLineChars="50" w:firstLine="120"/>
              <w:jc w:val="both"/>
            </w:pPr>
            <w:r>
              <w:rPr>
                <w:rFonts w:hint="eastAsia"/>
              </w:rPr>
              <w:t>text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30053" w:rsidRPr="007034A7" w:rsidRDefault="00230053" w:rsidP="0064093C">
            <w:pPr>
              <w:pStyle w:val="ad"/>
            </w:pPr>
            <w:r>
              <w:rPr>
                <w:rFonts w:hint="eastAsia"/>
              </w:rPr>
              <w:t>二进制</w:t>
            </w:r>
          </w:p>
        </w:tc>
        <w:tc>
          <w:tcPr>
            <w:tcW w:w="4048" w:type="dxa"/>
            <w:shd w:val="clear" w:color="auto" w:fill="auto"/>
            <w:vAlign w:val="center"/>
          </w:tcPr>
          <w:p w:rsidR="00230053" w:rsidRDefault="00230053" w:rsidP="0064093C">
            <w:pPr>
              <w:pStyle w:val="ad"/>
              <w:jc w:val="left"/>
            </w:pPr>
            <w:r>
              <w:t>U</w:t>
            </w:r>
            <w:r>
              <w:rPr>
                <w:rFonts w:hint="eastAsia"/>
              </w:rPr>
              <w:t>tf-8</w:t>
            </w:r>
            <w:r>
              <w:rPr>
                <w:rFonts w:hint="eastAsia"/>
              </w:rPr>
              <w:t>编码的文本二进制流</w:t>
            </w:r>
          </w:p>
        </w:tc>
      </w:tr>
    </w:tbl>
    <w:p w:rsidR="00230053" w:rsidRDefault="00230053" w:rsidP="00216C31">
      <w:pPr>
        <w:ind w:firstLineChars="0" w:firstLine="0"/>
      </w:pPr>
    </w:p>
    <w:p w:rsidR="002803FD" w:rsidRDefault="002803FD" w:rsidP="002803FD">
      <w:pPr>
        <w:ind w:firstLine="480"/>
        <w:rPr>
          <w:rFonts w:ascii="楷体" w:eastAsia="楷体" w:hAnsi="楷体"/>
        </w:rPr>
      </w:pPr>
      <w:r w:rsidRPr="00AD16DD">
        <w:rPr>
          <w:rFonts w:ascii="楷体" w:eastAsia="楷体" w:hAnsi="楷体" w:hint="eastAsia"/>
        </w:rPr>
        <w:t>返回</w:t>
      </w:r>
      <w:r w:rsidRPr="00AD16DD">
        <w:rPr>
          <w:rFonts w:ascii="楷体" w:eastAsia="楷体" w:hAnsi="楷体"/>
        </w:rPr>
        <w:t>：</w:t>
      </w:r>
    </w:p>
    <w:p w:rsidR="002803FD" w:rsidRDefault="002803FD" w:rsidP="002803F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报文</w:t>
      </w:r>
      <w:r>
        <w:t>类型</w:t>
      </w:r>
      <w:r>
        <w:rPr>
          <w:rFonts w:hint="eastAsia"/>
        </w:rPr>
        <w:t>：</w:t>
      </w:r>
      <w:r>
        <w:rPr>
          <w:rFonts w:hint="eastAsia"/>
        </w:rPr>
        <w:t>0x12</w:t>
      </w:r>
    </w:p>
    <w:p w:rsidR="002803FD" w:rsidRDefault="002803FD" w:rsidP="002803F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命令</w:t>
      </w:r>
      <w:r>
        <w:t>：</w:t>
      </w:r>
      <w:r>
        <w:rPr>
          <w:rFonts w:hint="eastAsia"/>
        </w:rPr>
        <w:t>0x094</w:t>
      </w:r>
      <w:r w:rsidR="009C5CBA">
        <w:rPr>
          <w:rFonts w:hint="eastAsia"/>
        </w:rPr>
        <w:t>3</w:t>
      </w:r>
    </w:p>
    <w:p w:rsidR="002803FD" w:rsidRDefault="002803FD" w:rsidP="002803F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方向：</w:t>
      </w:r>
      <w:r w:rsidR="00216C31">
        <w:rPr>
          <w:rFonts w:hint="eastAsia"/>
        </w:rPr>
        <w:t>主控</w:t>
      </w:r>
      <w:r>
        <w:rPr>
          <w:rFonts w:hint="eastAsia"/>
        </w:rPr>
        <w:t xml:space="preserve"> -&gt;</w:t>
      </w:r>
      <w:r>
        <w:t xml:space="preserve"> </w:t>
      </w:r>
      <w:r w:rsidR="00216C31">
        <w:rPr>
          <w:rFonts w:hint="eastAsia"/>
        </w:rPr>
        <w:t>模块</w:t>
      </w:r>
    </w:p>
    <w:p w:rsidR="002803FD" w:rsidRDefault="002803FD" w:rsidP="002803F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返回码：</w:t>
      </w:r>
      <w:r>
        <w:t>成功</w:t>
      </w:r>
      <w:r>
        <w:rPr>
          <w:rFonts w:hint="eastAsia"/>
        </w:rPr>
        <w:t>没有信息返回，失败返回</w:t>
      </w:r>
      <w:r>
        <w:t>错误码。</w:t>
      </w:r>
    </w:p>
    <w:p w:rsidR="00E563A9" w:rsidRPr="00034593" w:rsidRDefault="002803FD" w:rsidP="00413CB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报文</w:t>
      </w:r>
      <w:r>
        <w:t>数据</w:t>
      </w:r>
      <w:r>
        <w:rPr>
          <w:rFonts w:hint="eastAsia"/>
        </w:rPr>
        <w:t>：</w:t>
      </w:r>
      <w:r w:rsidR="00BB355D">
        <w:rPr>
          <w:rFonts w:hint="eastAsia"/>
        </w:rPr>
        <w:t>无</w:t>
      </w:r>
    </w:p>
    <w:p w:rsidR="00261A99" w:rsidRPr="00E75F36" w:rsidRDefault="00261A99" w:rsidP="008037D1">
      <w:pPr>
        <w:ind w:firstLine="480"/>
      </w:pPr>
    </w:p>
    <w:p w:rsidR="000D40E5" w:rsidRPr="0061300D" w:rsidRDefault="000D40E5" w:rsidP="000D40E5">
      <w:pPr>
        <w:pStyle w:val="a1"/>
        <w:spacing w:before="156" w:after="156"/>
      </w:pPr>
      <w:bookmarkStart w:id="548" w:name="_Toc448483455"/>
      <w:bookmarkStart w:id="549" w:name="_Toc468708856"/>
      <w:r>
        <w:rPr>
          <w:rFonts w:hint="eastAsia"/>
        </w:rPr>
        <w:t>报文指令示例</w:t>
      </w:r>
      <w:bookmarkEnd w:id="548"/>
      <w:bookmarkEnd w:id="549"/>
    </w:p>
    <w:p w:rsidR="000D40E5" w:rsidRDefault="000D40E5" w:rsidP="000D40E5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2.3</w:t>
      </w:r>
      <w:r>
        <w:rPr>
          <w:rFonts w:hint="eastAsia"/>
        </w:rPr>
        <w:t>章节协议内容，报文指令分为两部分：发送报文（模块</w:t>
      </w:r>
      <w:r>
        <w:rPr>
          <w:rFonts w:hint="eastAsia"/>
        </w:rPr>
        <w:t>-&gt;</w:t>
      </w:r>
      <w:r>
        <w:rPr>
          <w:rFonts w:hint="eastAsia"/>
        </w:rPr>
        <w:t>主控）和返回报文（主控</w:t>
      </w:r>
      <w:r>
        <w:rPr>
          <w:rFonts w:hint="eastAsia"/>
        </w:rPr>
        <w:t>-&gt;</w:t>
      </w:r>
      <w:r>
        <w:rPr>
          <w:rFonts w:hint="eastAsia"/>
        </w:rPr>
        <w:t>模块）。每一条报文指令包括：报文</w:t>
      </w:r>
      <w:r>
        <w:t>头</w:t>
      </w:r>
      <w:r>
        <w:rPr>
          <w:rFonts w:hint="eastAsia"/>
        </w:rPr>
        <w:t>、报文长度、报文</w:t>
      </w:r>
      <w:r>
        <w:t>类型</w:t>
      </w:r>
      <w:r>
        <w:rPr>
          <w:rFonts w:hint="eastAsia"/>
        </w:rPr>
        <w:t>、报文命令、报文返回码、报文数据、校验和。以下表格为常用报文指令示例，仅供调试参考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5103"/>
        <w:gridCol w:w="1751"/>
      </w:tblGrid>
      <w:tr w:rsidR="00411E2F" w:rsidRPr="007034A7" w:rsidTr="00545FE3">
        <w:trPr>
          <w:jc w:val="center"/>
        </w:trPr>
        <w:tc>
          <w:tcPr>
            <w:tcW w:w="1668" w:type="dxa"/>
            <w:shd w:val="clear" w:color="auto" w:fill="D9D9D9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功能</w:t>
            </w:r>
          </w:p>
        </w:tc>
        <w:tc>
          <w:tcPr>
            <w:tcW w:w="5103" w:type="dxa"/>
            <w:shd w:val="clear" w:color="auto" w:fill="D9D9D9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报文指令</w:t>
            </w:r>
          </w:p>
        </w:tc>
        <w:tc>
          <w:tcPr>
            <w:tcW w:w="1751" w:type="dxa"/>
            <w:shd w:val="clear" w:color="auto" w:fill="D9D9D9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发送方向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启动疲劳检测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6812FF">
              <w:t>FB 0F 00 00 00 00 00 00 00 02 01 02 00 00 F1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主控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模块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返回启动成功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6812FF">
              <w:t>FB 0F 00 00 00 00 00 00 00 12 01 02 00 00 E1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模块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主控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心跳信息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6812FF">
              <w:t>FB 0F 00 00 00 00 00 00 00 09 01 09 00 00 E3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模块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主控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关闭疲劳检测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6812FF">
              <w:t>FB 0F 00 00 00 00 00 00 00 02 02 02 00 00 F0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主控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模块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提示正视前方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6812FF">
              <w:t>FB 10 00 00 00 00 00 00 00 02 06 02 00 00 02 E9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模块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主控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提示小心驾驶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6812FF">
              <w:t>FB 10 00 00 00 00 00 00 00 02 06 02 00 00 01 EA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模块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主控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  <w:jc w:val="left"/>
            </w:pPr>
            <w:r w:rsidRPr="007034A7">
              <w:rPr>
                <w:rFonts w:hint="eastAsia"/>
              </w:rPr>
              <w:t>提示危险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tabs>
                <w:tab w:val="left" w:pos="1060"/>
              </w:tabs>
              <w:ind w:firstLineChars="0" w:firstLine="0"/>
            </w:pPr>
            <w:r w:rsidRPr="006812FF">
              <w:t>FB 10 00 00 00 00 00 00 00 02 06 02 00 00 03 E8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模块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主控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  <w:jc w:val="center"/>
            </w:pPr>
            <w:r w:rsidRPr="007034A7">
              <w:rPr>
                <w:rFonts w:hint="eastAsia"/>
              </w:rPr>
              <w:t>提示疲劳驾驶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tabs>
                <w:tab w:val="left" w:pos="668"/>
              </w:tabs>
              <w:ind w:firstLineChars="0" w:firstLine="0"/>
            </w:pPr>
            <w:r w:rsidRPr="006812FF">
              <w:t>FB 10 00 00 00 00 00 00 00 02 06 02 00 00 04 E7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模块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主控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启动</w:t>
            </w:r>
            <w:r>
              <w:rPr>
                <w:rFonts w:hint="eastAsia"/>
              </w:rPr>
              <w:t>人脸识别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CD6E14">
              <w:t>FB 0F 00 00 00 00 00 00 00 01 31 01 00 00 C3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主控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模块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>
              <w:rPr>
                <w:rFonts w:hint="eastAsia"/>
              </w:rPr>
              <w:t>启动人脸校验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tabs>
                <w:tab w:val="left" w:pos="1048"/>
              </w:tabs>
              <w:ind w:firstLineChars="0" w:firstLine="0"/>
              <w:jc w:val="left"/>
            </w:pPr>
            <w:r w:rsidRPr="00CD6E14">
              <w:t>FB 17 00 00 00 00 00 00 00 01 21 01 00 00 16 00 00 00 00 00 00 00 B5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主控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模块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>
              <w:rPr>
                <w:rFonts w:hint="eastAsia"/>
              </w:rPr>
              <w:t>设置校验阀值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CD6E14">
              <w:t>FB 17 00 00 00 00 00 00 00 01 24 01 00 00 39 34 2e 32 34 00 00 00 C7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主控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模块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>
              <w:rPr>
                <w:rFonts w:hint="eastAsia"/>
              </w:rPr>
              <w:t>设置识别阀值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CD6E14">
              <w:t>FB 17 00 00 00 00 00 00 00 01 34 01 00 00 38 38 2e 31 35 00 00 00 B4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主控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模块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>
              <w:rPr>
                <w:rFonts w:hint="eastAsia"/>
              </w:rPr>
              <w:t>获取版本信息</w:t>
            </w:r>
          </w:p>
        </w:tc>
        <w:tc>
          <w:tcPr>
            <w:tcW w:w="5103" w:type="dxa"/>
          </w:tcPr>
          <w:p w:rsidR="00411E2F" w:rsidRPr="007034A7" w:rsidRDefault="00411E2F" w:rsidP="00545FE3">
            <w:pPr>
              <w:ind w:firstLineChars="0" w:firstLine="0"/>
            </w:pPr>
            <w:r w:rsidRPr="00CD6E14">
              <w:t>FB 0F 00 00 00 00 00 00 00 09 02 09 00 00 E2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主控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模块</w:t>
            </w:r>
          </w:p>
        </w:tc>
      </w:tr>
      <w:tr w:rsidR="00411E2F" w:rsidRPr="007034A7" w:rsidTr="00545FE3">
        <w:trPr>
          <w:jc w:val="center"/>
        </w:trPr>
        <w:tc>
          <w:tcPr>
            <w:tcW w:w="1668" w:type="dxa"/>
          </w:tcPr>
          <w:p w:rsidR="00411E2F" w:rsidRPr="007034A7" w:rsidRDefault="00411E2F" w:rsidP="00545FE3">
            <w:pPr>
              <w:ind w:firstLineChars="0" w:firstLine="0"/>
            </w:pPr>
            <w:r>
              <w:rPr>
                <w:rFonts w:hint="eastAsia"/>
              </w:rPr>
              <w:lastRenderedPageBreak/>
              <w:t>设定系统时间</w:t>
            </w:r>
          </w:p>
        </w:tc>
        <w:tc>
          <w:tcPr>
            <w:tcW w:w="5103" w:type="dxa"/>
          </w:tcPr>
          <w:p w:rsidR="00411E2F" w:rsidRPr="007034A7" w:rsidRDefault="00083F43" w:rsidP="00545FE3">
            <w:pPr>
              <w:ind w:firstLineChars="0" w:firstLine="0"/>
            </w:pPr>
            <w:r>
              <w:t>FB 22 00 00 00 00 00 00 00 09 0</w:t>
            </w:r>
            <w:r w:rsidR="00411E2F" w:rsidRPr="00CD6E14">
              <w:t>3 01 00 00 32 30 31 36 2f 30 34 2f 31 38 20 31 32 3a 31 32 3a 31 32 E5</w:t>
            </w:r>
          </w:p>
        </w:tc>
        <w:tc>
          <w:tcPr>
            <w:tcW w:w="1751" w:type="dxa"/>
          </w:tcPr>
          <w:p w:rsidR="00411E2F" w:rsidRPr="007034A7" w:rsidRDefault="00411E2F" w:rsidP="00545FE3">
            <w:pPr>
              <w:ind w:firstLineChars="0" w:firstLine="0"/>
            </w:pPr>
            <w:r w:rsidRPr="007034A7">
              <w:rPr>
                <w:rFonts w:hint="eastAsia"/>
              </w:rPr>
              <w:t>主控</w:t>
            </w:r>
            <w:r w:rsidRPr="007034A7">
              <w:rPr>
                <w:rFonts w:hint="eastAsia"/>
              </w:rPr>
              <w:t>--&gt;</w:t>
            </w:r>
            <w:r w:rsidRPr="007034A7">
              <w:rPr>
                <w:rFonts w:hint="eastAsia"/>
              </w:rPr>
              <w:t>模块</w:t>
            </w:r>
          </w:p>
        </w:tc>
      </w:tr>
    </w:tbl>
    <w:p w:rsidR="000D40E5" w:rsidRPr="00F363E6" w:rsidRDefault="000D40E5" w:rsidP="000D40E5">
      <w:pPr>
        <w:ind w:firstLineChars="0" w:firstLine="0"/>
        <w:rPr>
          <w:color w:val="FF0000"/>
        </w:rPr>
      </w:pPr>
      <w:r w:rsidRPr="00F363E6">
        <w:rPr>
          <w:rFonts w:hint="eastAsia"/>
          <w:color w:val="FF0000"/>
        </w:rPr>
        <w:t>注：模块运行时，不会自启动疲劳检测，需要从主控端发送启动指令才能启动工作。</w:t>
      </w:r>
    </w:p>
    <w:p w:rsidR="000D5C26" w:rsidRPr="000D5C26" w:rsidRDefault="000D5C26" w:rsidP="008037D1">
      <w:pPr>
        <w:ind w:firstLine="480"/>
      </w:pPr>
    </w:p>
    <w:sectPr w:rsidR="000D5C26" w:rsidRPr="000D5C26" w:rsidSect="005C04A1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1E21" w:rsidRDefault="00EE1E21" w:rsidP="008037D1">
      <w:pPr>
        <w:ind w:firstLine="480"/>
      </w:pPr>
      <w:r>
        <w:separator/>
      </w:r>
    </w:p>
  </w:endnote>
  <w:endnote w:type="continuationSeparator" w:id="0">
    <w:p w:rsidR="00EE1E21" w:rsidRDefault="00EE1E21" w:rsidP="008037D1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093C" w:rsidRDefault="0064093C" w:rsidP="007034A7">
    <w:pPr>
      <w:pStyle w:val="ac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093C" w:rsidRPr="00F01EEF" w:rsidRDefault="0064093C" w:rsidP="008037D1">
    <w:pPr>
      <w:pStyle w:val="ac"/>
      <w:ind w:firstLine="480"/>
      <w:jc w:val="center"/>
      <w:rPr>
        <w:sz w:val="24"/>
        <w:szCs w:val="24"/>
      </w:rPr>
    </w:pPr>
    <w:r w:rsidRPr="00F01EEF">
      <w:rPr>
        <w:sz w:val="24"/>
        <w:szCs w:val="24"/>
      </w:rPr>
      <w:fldChar w:fldCharType="begin"/>
    </w:r>
    <w:r w:rsidRPr="00F01EEF">
      <w:rPr>
        <w:sz w:val="24"/>
        <w:szCs w:val="24"/>
      </w:rPr>
      <w:instrText>PAGE   \* MERGEFORMAT</w:instrText>
    </w:r>
    <w:r w:rsidRPr="00F01EEF">
      <w:rPr>
        <w:sz w:val="24"/>
        <w:szCs w:val="24"/>
      </w:rPr>
      <w:fldChar w:fldCharType="separate"/>
    </w:r>
    <w:r w:rsidR="00B46E38" w:rsidRPr="00B46E38">
      <w:rPr>
        <w:noProof/>
        <w:sz w:val="24"/>
        <w:szCs w:val="24"/>
        <w:lang w:val="zh-CN"/>
      </w:rPr>
      <w:t>1</w:t>
    </w:r>
    <w:r w:rsidRPr="00F01EEF">
      <w:rPr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093C" w:rsidRDefault="0064093C" w:rsidP="007034A7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1E21" w:rsidRDefault="00EE1E21" w:rsidP="008037D1">
      <w:pPr>
        <w:ind w:firstLine="480"/>
      </w:pPr>
      <w:r>
        <w:separator/>
      </w:r>
    </w:p>
  </w:footnote>
  <w:footnote w:type="continuationSeparator" w:id="0">
    <w:p w:rsidR="00EE1E21" w:rsidRDefault="00EE1E21" w:rsidP="008037D1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093C" w:rsidRDefault="0064093C" w:rsidP="007034A7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093C" w:rsidRDefault="0064093C" w:rsidP="006717E0">
    <w:pPr>
      <w:pStyle w:val="ab"/>
      <w:tabs>
        <w:tab w:val="clear" w:pos="8306"/>
      </w:tabs>
      <w:ind w:firstLine="360"/>
      <w:jc w:val="left"/>
    </w:pPr>
    <w:r>
      <w:rPr>
        <w:noProof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4373880</wp:posOffset>
          </wp:positionH>
          <wp:positionV relativeFrom="paragraph">
            <wp:posOffset>-52705</wp:posOffset>
          </wp:positionV>
          <wp:extent cx="936625" cy="278130"/>
          <wp:effectExtent l="19050" t="0" r="0" b="0"/>
          <wp:wrapTopAndBottom/>
          <wp:docPr id="2" name="图片 1" descr="QQ图片20131021142133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QQ图片20131021142133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36625" cy="2781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hint="eastAsia"/>
      </w:rPr>
      <w:t>FatiDog</w:t>
    </w:r>
    <w:r>
      <w:rPr>
        <w:rFonts w:hint="eastAsia"/>
      </w:rPr>
      <w:t>疲劳驾驶预警模块串口通信协议</w:t>
    </w:r>
    <w:r>
      <w:t xml:space="preserve"> </w:t>
    </w: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093C" w:rsidRDefault="0064093C" w:rsidP="007034A7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7C040FAC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>
    <w:nsid w:val="001B3883"/>
    <w:multiLevelType w:val="hybridMultilevel"/>
    <w:tmpl w:val="4FCEFF6C"/>
    <w:lvl w:ilvl="0" w:tplc="04090001">
      <w:start w:val="1"/>
      <w:numFmt w:val="bullet"/>
      <w:lvlText w:val=""/>
      <w:lvlJc w:val="left"/>
      <w:pPr>
        <w:ind w:left="61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79" w:hanging="420"/>
      </w:pPr>
      <w:rPr>
        <w:rFonts w:ascii="Wingdings" w:hAnsi="Wingdings" w:hint="default"/>
      </w:rPr>
    </w:lvl>
  </w:abstractNum>
  <w:abstractNum w:abstractNumId="2">
    <w:nsid w:val="022045C8"/>
    <w:multiLevelType w:val="hybridMultilevel"/>
    <w:tmpl w:val="AB403D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4217463"/>
    <w:multiLevelType w:val="hybridMultilevel"/>
    <w:tmpl w:val="80C8D5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57B5066"/>
    <w:multiLevelType w:val="hybridMultilevel"/>
    <w:tmpl w:val="3702C4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7B94B69"/>
    <w:multiLevelType w:val="hybridMultilevel"/>
    <w:tmpl w:val="6EECD6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B0A755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7C32683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36581F3A"/>
    <w:multiLevelType w:val="hybridMultilevel"/>
    <w:tmpl w:val="C48A95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A7D74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BF07F61"/>
    <w:multiLevelType w:val="hybridMultilevel"/>
    <w:tmpl w:val="E3D87D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D280BDC"/>
    <w:multiLevelType w:val="hybridMultilevel"/>
    <w:tmpl w:val="395CE7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D821BE2"/>
    <w:multiLevelType w:val="hybridMultilevel"/>
    <w:tmpl w:val="A65A77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3312A7A"/>
    <w:multiLevelType w:val="multilevel"/>
    <w:tmpl w:val="A7EA5922"/>
    <w:styleLink w:val="a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eastAsia="黑体" w:hint="eastAsia"/>
        <w:b/>
        <w:sz w:val="28"/>
      </w:rPr>
    </w:lvl>
    <w:lvl w:ilvl="1">
      <w:start w:val="1"/>
      <w:numFmt w:val="decimal"/>
      <w:pStyle w:val="a2"/>
      <w:isLgl/>
      <w:suff w:val="space"/>
      <w:lvlText w:val="%1.%2"/>
      <w:lvlJc w:val="left"/>
      <w:pPr>
        <w:ind w:left="284" w:firstLine="0"/>
      </w:pPr>
      <w:rPr>
        <w:rFonts w:hint="eastAsia"/>
      </w:rPr>
    </w:lvl>
    <w:lvl w:ilvl="2">
      <w:start w:val="1"/>
      <w:numFmt w:val="decimal"/>
      <w:pStyle w:val="a3"/>
      <w:suff w:val="space"/>
      <w:lvlText w:val="%1.%2.%3"/>
      <w:lvlJc w:val="left"/>
      <w:pPr>
        <w:ind w:left="2268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4">
    <w:nsid w:val="67BE2053"/>
    <w:multiLevelType w:val="multilevel"/>
    <w:tmpl w:val="DF56990A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68DB693A"/>
    <w:multiLevelType w:val="hybridMultilevel"/>
    <w:tmpl w:val="33EAF3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FAC65B5"/>
    <w:multiLevelType w:val="hybridMultilevel"/>
    <w:tmpl w:val="24B0DDDA"/>
    <w:lvl w:ilvl="0" w:tplc="A3E6613E">
      <w:start w:val="1"/>
      <w:numFmt w:val="decimal"/>
      <w:pStyle w:val="3"/>
      <w:lvlText w:val="5.1.%1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7">
    <w:nsid w:val="7F176833"/>
    <w:multiLevelType w:val="hybridMultilevel"/>
    <w:tmpl w:val="90F234C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2"/>
  </w:num>
  <w:num w:numId="4">
    <w:abstractNumId w:val="11"/>
  </w:num>
  <w:num w:numId="5">
    <w:abstractNumId w:val="3"/>
  </w:num>
  <w:num w:numId="6">
    <w:abstractNumId w:val="10"/>
  </w:num>
  <w:num w:numId="7">
    <w:abstractNumId w:val="14"/>
  </w:num>
  <w:num w:numId="8">
    <w:abstractNumId w:val="14"/>
    <w:lvlOverride w:ilvl="0"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isLgl/>
        <w:lvlText w:val="%1.%2"/>
        <w:lvlJc w:val="left"/>
        <w:pPr>
          <w:ind w:left="240" w:firstLine="0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9">
    <w:abstractNumId w:val="7"/>
  </w:num>
  <w:num w:numId="10">
    <w:abstractNumId w:val="6"/>
  </w:num>
  <w:num w:numId="11">
    <w:abstractNumId w:val="9"/>
  </w:num>
  <w:num w:numId="12">
    <w:abstractNumId w:val="16"/>
  </w:num>
  <w:num w:numId="13">
    <w:abstractNumId w:val="13"/>
  </w:num>
  <w:num w:numId="14">
    <w:abstractNumId w:val="13"/>
  </w:num>
  <w:num w:numId="15">
    <w:abstractNumId w:val="13"/>
  </w:num>
  <w:num w:numId="16">
    <w:abstractNumId w:val="13"/>
  </w:num>
  <w:num w:numId="17">
    <w:abstractNumId w:val="13"/>
  </w:num>
  <w:num w:numId="18">
    <w:abstractNumId w:val="13"/>
  </w:num>
  <w:num w:numId="19">
    <w:abstractNumId w:val="13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3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7"/>
  </w:num>
  <w:num w:numId="27">
    <w:abstractNumId w:val="15"/>
  </w:num>
  <w:num w:numId="28">
    <w:abstractNumId w:val="13"/>
  </w:num>
  <w:num w:numId="29">
    <w:abstractNumId w:val="0"/>
  </w:num>
  <w:num w:numId="30">
    <w:abstractNumId w:val="1"/>
  </w:num>
  <w:num w:numId="31">
    <w:abstractNumId w:val="4"/>
  </w:num>
  <w:num w:numId="32">
    <w:abstractNumId w:val="12"/>
  </w:num>
  <w:num w:numId="33">
    <w:abstractNumId w:val="13"/>
  </w:num>
  <w:num w:numId="34">
    <w:abstractNumId w:val="13"/>
  </w:num>
  <w:num w:numId="35">
    <w:abstractNumId w:val="13"/>
  </w:num>
  <w:num w:numId="36">
    <w:abstractNumId w:val="13"/>
  </w:num>
  <w:num w:numId="37">
    <w:abstractNumId w:val="13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46DE"/>
    <w:rsid w:val="00002073"/>
    <w:rsid w:val="00002E69"/>
    <w:rsid w:val="0000603C"/>
    <w:rsid w:val="00010C1D"/>
    <w:rsid w:val="0001158D"/>
    <w:rsid w:val="00011C4C"/>
    <w:rsid w:val="00011C6F"/>
    <w:rsid w:val="00015704"/>
    <w:rsid w:val="000206A2"/>
    <w:rsid w:val="00024C1A"/>
    <w:rsid w:val="0002781E"/>
    <w:rsid w:val="00030635"/>
    <w:rsid w:val="000340F9"/>
    <w:rsid w:val="00034593"/>
    <w:rsid w:val="000345C2"/>
    <w:rsid w:val="00036157"/>
    <w:rsid w:val="00041CBE"/>
    <w:rsid w:val="0004395E"/>
    <w:rsid w:val="00044A55"/>
    <w:rsid w:val="0004615C"/>
    <w:rsid w:val="000506DC"/>
    <w:rsid w:val="00056867"/>
    <w:rsid w:val="00057E79"/>
    <w:rsid w:val="00062B38"/>
    <w:rsid w:val="00064799"/>
    <w:rsid w:val="0006513B"/>
    <w:rsid w:val="000711F4"/>
    <w:rsid w:val="00072A33"/>
    <w:rsid w:val="000738F9"/>
    <w:rsid w:val="00074CDE"/>
    <w:rsid w:val="00077F87"/>
    <w:rsid w:val="000810C1"/>
    <w:rsid w:val="000826EC"/>
    <w:rsid w:val="00083F43"/>
    <w:rsid w:val="000852AB"/>
    <w:rsid w:val="00085BCC"/>
    <w:rsid w:val="00087EFA"/>
    <w:rsid w:val="000933BF"/>
    <w:rsid w:val="000936AE"/>
    <w:rsid w:val="000943AC"/>
    <w:rsid w:val="00094C96"/>
    <w:rsid w:val="000965FA"/>
    <w:rsid w:val="00097207"/>
    <w:rsid w:val="00097C7C"/>
    <w:rsid w:val="000A18D3"/>
    <w:rsid w:val="000A33C0"/>
    <w:rsid w:val="000A5343"/>
    <w:rsid w:val="000A6D74"/>
    <w:rsid w:val="000A79D1"/>
    <w:rsid w:val="000B23FE"/>
    <w:rsid w:val="000B288D"/>
    <w:rsid w:val="000B5796"/>
    <w:rsid w:val="000B6C15"/>
    <w:rsid w:val="000C3642"/>
    <w:rsid w:val="000C37E8"/>
    <w:rsid w:val="000C3C93"/>
    <w:rsid w:val="000C50F0"/>
    <w:rsid w:val="000C54FE"/>
    <w:rsid w:val="000D1E26"/>
    <w:rsid w:val="000D20D8"/>
    <w:rsid w:val="000D210A"/>
    <w:rsid w:val="000D2475"/>
    <w:rsid w:val="000D2E0D"/>
    <w:rsid w:val="000D40E5"/>
    <w:rsid w:val="000D521B"/>
    <w:rsid w:val="000D5C26"/>
    <w:rsid w:val="000D658E"/>
    <w:rsid w:val="000E08FD"/>
    <w:rsid w:val="000E3CF6"/>
    <w:rsid w:val="000E6806"/>
    <w:rsid w:val="000E757A"/>
    <w:rsid w:val="000F18BD"/>
    <w:rsid w:val="000F23E4"/>
    <w:rsid w:val="000F3CDB"/>
    <w:rsid w:val="000F42D4"/>
    <w:rsid w:val="000F50DD"/>
    <w:rsid w:val="000F6199"/>
    <w:rsid w:val="000F7847"/>
    <w:rsid w:val="00100550"/>
    <w:rsid w:val="001010D1"/>
    <w:rsid w:val="001072AD"/>
    <w:rsid w:val="00111EE1"/>
    <w:rsid w:val="00113803"/>
    <w:rsid w:val="00114D92"/>
    <w:rsid w:val="001155C4"/>
    <w:rsid w:val="00115EA1"/>
    <w:rsid w:val="00120660"/>
    <w:rsid w:val="001239E0"/>
    <w:rsid w:val="00125FC4"/>
    <w:rsid w:val="0013547E"/>
    <w:rsid w:val="00136B89"/>
    <w:rsid w:val="00145E9B"/>
    <w:rsid w:val="00147816"/>
    <w:rsid w:val="00150C89"/>
    <w:rsid w:val="00150CA1"/>
    <w:rsid w:val="001526F4"/>
    <w:rsid w:val="00155852"/>
    <w:rsid w:val="001667C1"/>
    <w:rsid w:val="00170EFE"/>
    <w:rsid w:val="001718B1"/>
    <w:rsid w:val="001732CE"/>
    <w:rsid w:val="00177CD7"/>
    <w:rsid w:val="001801A1"/>
    <w:rsid w:val="00181270"/>
    <w:rsid w:val="00181CEE"/>
    <w:rsid w:val="0018497F"/>
    <w:rsid w:val="00185653"/>
    <w:rsid w:val="00185704"/>
    <w:rsid w:val="001868D1"/>
    <w:rsid w:val="001877FA"/>
    <w:rsid w:val="001907CD"/>
    <w:rsid w:val="00192FF4"/>
    <w:rsid w:val="00193C47"/>
    <w:rsid w:val="001959C7"/>
    <w:rsid w:val="00195B6F"/>
    <w:rsid w:val="001A0860"/>
    <w:rsid w:val="001A45D7"/>
    <w:rsid w:val="001A4604"/>
    <w:rsid w:val="001A4A72"/>
    <w:rsid w:val="001A68F3"/>
    <w:rsid w:val="001A6DE4"/>
    <w:rsid w:val="001B2E11"/>
    <w:rsid w:val="001B3C87"/>
    <w:rsid w:val="001B4618"/>
    <w:rsid w:val="001D3085"/>
    <w:rsid w:val="001E1208"/>
    <w:rsid w:val="001E2B1E"/>
    <w:rsid w:val="001E42F5"/>
    <w:rsid w:val="001E4A1A"/>
    <w:rsid w:val="001E58D8"/>
    <w:rsid w:val="001E61F3"/>
    <w:rsid w:val="001F20AA"/>
    <w:rsid w:val="001F2757"/>
    <w:rsid w:val="001F4461"/>
    <w:rsid w:val="001F5EF8"/>
    <w:rsid w:val="001F67FE"/>
    <w:rsid w:val="001F76C1"/>
    <w:rsid w:val="0020598D"/>
    <w:rsid w:val="00207366"/>
    <w:rsid w:val="00210FF6"/>
    <w:rsid w:val="0021393A"/>
    <w:rsid w:val="0021481C"/>
    <w:rsid w:val="00214B69"/>
    <w:rsid w:val="00216C31"/>
    <w:rsid w:val="00217E4F"/>
    <w:rsid w:val="002205E6"/>
    <w:rsid w:val="0022336C"/>
    <w:rsid w:val="00224891"/>
    <w:rsid w:val="002255DB"/>
    <w:rsid w:val="002262F0"/>
    <w:rsid w:val="0022776A"/>
    <w:rsid w:val="00230053"/>
    <w:rsid w:val="00230CF2"/>
    <w:rsid w:val="00232DC5"/>
    <w:rsid w:val="00232EA8"/>
    <w:rsid w:val="00233EBE"/>
    <w:rsid w:val="00241092"/>
    <w:rsid w:val="002450E8"/>
    <w:rsid w:val="0024734D"/>
    <w:rsid w:val="00247722"/>
    <w:rsid w:val="0025048D"/>
    <w:rsid w:val="00253145"/>
    <w:rsid w:val="00254332"/>
    <w:rsid w:val="00255794"/>
    <w:rsid w:val="0025579F"/>
    <w:rsid w:val="00255FC7"/>
    <w:rsid w:val="00260920"/>
    <w:rsid w:val="00261A99"/>
    <w:rsid w:val="002647A3"/>
    <w:rsid w:val="00266404"/>
    <w:rsid w:val="002673FD"/>
    <w:rsid w:val="00270780"/>
    <w:rsid w:val="00275006"/>
    <w:rsid w:val="00276EC5"/>
    <w:rsid w:val="002774C0"/>
    <w:rsid w:val="002803FD"/>
    <w:rsid w:val="00283BF4"/>
    <w:rsid w:val="0028682B"/>
    <w:rsid w:val="00290B74"/>
    <w:rsid w:val="00291BD6"/>
    <w:rsid w:val="00292445"/>
    <w:rsid w:val="00293483"/>
    <w:rsid w:val="00294E90"/>
    <w:rsid w:val="002A2853"/>
    <w:rsid w:val="002B0B7B"/>
    <w:rsid w:val="002B4774"/>
    <w:rsid w:val="002B6965"/>
    <w:rsid w:val="002C53CA"/>
    <w:rsid w:val="002D0458"/>
    <w:rsid w:val="002D1B15"/>
    <w:rsid w:val="002E2F2D"/>
    <w:rsid w:val="002E7738"/>
    <w:rsid w:val="002F4167"/>
    <w:rsid w:val="002F4210"/>
    <w:rsid w:val="002F439D"/>
    <w:rsid w:val="002F48D7"/>
    <w:rsid w:val="002F4D73"/>
    <w:rsid w:val="002F4F48"/>
    <w:rsid w:val="002F5444"/>
    <w:rsid w:val="002F5798"/>
    <w:rsid w:val="002F6272"/>
    <w:rsid w:val="00300E64"/>
    <w:rsid w:val="003018DB"/>
    <w:rsid w:val="0030362C"/>
    <w:rsid w:val="00303898"/>
    <w:rsid w:val="00303B56"/>
    <w:rsid w:val="00303F8A"/>
    <w:rsid w:val="00306D7C"/>
    <w:rsid w:val="00307769"/>
    <w:rsid w:val="00307A36"/>
    <w:rsid w:val="00313316"/>
    <w:rsid w:val="003149E1"/>
    <w:rsid w:val="003169AE"/>
    <w:rsid w:val="003238DB"/>
    <w:rsid w:val="00323BF0"/>
    <w:rsid w:val="00326EA7"/>
    <w:rsid w:val="00327D3B"/>
    <w:rsid w:val="003315B0"/>
    <w:rsid w:val="00333125"/>
    <w:rsid w:val="00335FC3"/>
    <w:rsid w:val="00340BE3"/>
    <w:rsid w:val="00342CB3"/>
    <w:rsid w:val="00345FE6"/>
    <w:rsid w:val="003500EB"/>
    <w:rsid w:val="003503B5"/>
    <w:rsid w:val="0035218D"/>
    <w:rsid w:val="00356D71"/>
    <w:rsid w:val="00363940"/>
    <w:rsid w:val="003661D2"/>
    <w:rsid w:val="0037000C"/>
    <w:rsid w:val="003705A4"/>
    <w:rsid w:val="0037116D"/>
    <w:rsid w:val="00376C39"/>
    <w:rsid w:val="003777CC"/>
    <w:rsid w:val="0038146D"/>
    <w:rsid w:val="00382DA6"/>
    <w:rsid w:val="00383CA8"/>
    <w:rsid w:val="003931BF"/>
    <w:rsid w:val="003933D8"/>
    <w:rsid w:val="00395F6D"/>
    <w:rsid w:val="003A2074"/>
    <w:rsid w:val="003A4B53"/>
    <w:rsid w:val="003A521A"/>
    <w:rsid w:val="003B2987"/>
    <w:rsid w:val="003B3923"/>
    <w:rsid w:val="003B44BD"/>
    <w:rsid w:val="003B5187"/>
    <w:rsid w:val="003B71AC"/>
    <w:rsid w:val="003C28A9"/>
    <w:rsid w:val="003C37FD"/>
    <w:rsid w:val="003C69B0"/>
    <w:rsid w:val="003D4BBC"/>
    <w:rsid w:val="003D5448"/>
    <w:rsid w:val="003D747F"/>
    <w:rsid w:val="003E2A4E"/>
    <w:rsid w:val="003E3BBC"/>
    <w:rsid w:val="003E4C68"/>
    <w:rsid w:val="003E5007"/>
    <w:rsid w:val="003F0539"/>
    <w:rsid w:val="003F3B67"/>
    <w:rsid w:val="003F498C"/>
    <w:rsid w:val="004002B6"/>
    <w:rsid w:val="00403227"/>
    <w:rsid w:val="00404E30"/>
    <w:rsid w:val="00404F13"/>
    <w:rsid w:val="00405A86"/>
    <w:rsid w:val="00406FBA"/>
    <w:rsid w:val="00407A3B"/>
    <w:rsid w:val="00411E2F"/>
    <w:rsid w:val="00413CBA"/>
    <w:rsid w:val="004140E8"/>
    <w:rsid w:val="00415814"/>
    <w:rsid w:val="004174A3"/>
    <w:rsid w:val="00417E03"/>
    <w:rsid w:val="004235F9"/>
    <w:rsid w:val="00425C12"/>
    <w:rsid w:val="004275C4"/>
    <w:rsid w:val="00432708"/>
    <w:rsid w:val="00437000"/>
    <w:rsid w:val="004371C8"/>
    <w:rsid w:val="00440331"/>
    <w:rsid w:val="004409BF"/>
    <w:rsid w:val="00441288"/>
    <w:rsid w:val="00444547"/>
    <w:rsid w:val="00445272"/>
    <w:rsid w:val="0044665B"/>
    <w:rsid w:val="00446C81"/>
    <w:rsid w:val="00447C53"/>
    <w:rsid w:val="00454B3E"/>
    <w:rsid w:val="00455251"/>
    <w:rsid w:val="004642B3"/>
    <w:rsid w:val="004659FD"/>
    <w:rsid w:val="00465A29"/>
    <w:rsid w:val="00470CDA"/>
    <w:rsid w:val="00471CD0"/>
    <w:rsid w:val="00474328"/>
    <w:rsid w:val="00474B9C"/>
    <w:rsid w:val="0047589A"/>
    <w:rsid w:val="004806D4"/>
    <w:rsid w:val="00480DDC"/>
    <w:rsid w:val="00484B9C"/>
    <w:rsid w:val="004865B5"/>
    <w:rsid w:val="00487BF3"/>
    <w:rsid w:val="00495344"/>
    <w:rsid w:val="00497482"/>
    <w:rsid w:val="004A52E3"/>
    <w:rsid w:val="004A7E97"/>
    <w:rsid w:val="004B24B4"/>
    <w:rsid w:val="004B394F"/>
    <w:rsid w:val="004B5B2F"/>
    <w:rsid w:val="004B6610"/>
    <w:rsid w:val="004B7C85"/>
    <w:rsid w:val="004C2972"/>
    <w:rsid w:val="004C5971"/>
    <w:rsid w:val="004C64E8"/>
    <w:rsid w:val="004D1247"/>
    <w:rsid w:val="004D17C5"/>
    <w:rsid w:val="004D2349"/>
    <w:rsid w:val="004D3273"/>
    <w:rsid w:val="004D5BCD"/>
    <w:rsid w:val="004E1CD6"/>
    <w:rsid w:val="004E3016"/>
    <w:rsid w:val="004E5EF6"/>
    <w:rsid w:val="004E6CFC"/>
    <w:rsid w:val="004F0A3E"/>
    <w:rsid w:val="004F11DC"/>
    <w:rsid w:val="004F1346"/>
    <w:rsid w:val="004F51D3"/>
    <w:rsid w:val="004F65F3"/>
    <w:rsid w:val="004F7566"/>
    <w:rsid w:val="00500021"/>
    <w:rsid w:val="0050313A"/>
    <w:rsid w:val="00505E93"/>
    <w:rsid w:val="00506FB1"/>
    <w:rsid w:val="00507EC4"/>
    <w:rsid w:val="0051357E"/>
    <w:rsid w:val="00514F86"/>
    <w:rsid w:val="00516452"/>
    <w:rsid w:val="00516707"/>
    <w:rsid w:val="0052074D"/>
    <w:rsid w:val="00520D62"/>
    <w:rsid w:val="00523345"/>
    <w:rsid w:val="0052342C"/>
    <w:rsid w:val="00524851"/>
    <w:rsid w:val="00525327"/>
    <w:rsid w:val="005311E9"/>
    <w:rsid w:val="0053338B"/>
    <w:rsid w:val="0053360C"/>
    <w:rsid w:val="0053361D"/>
    <w:rsid w:val="00541F85"/>
    <w:rsid w:val="00543015"/>
    <w:rsid w:val="005447C0"/>
    <w:rsid w:val="0054571F"/>
    <w:rsid w:val="00545FE3"/>
    <w:rsid w:val="0054726C"/>
    <w:rsid w:val="00547547"/>
    <w:rsid w:val="0055082B"/>
    <w:rsid w:val="005517AF"/>
    <w:rsid w:val="005551A1"/>
    <w:rsid w:val="005554B6"/>
    <w:rsid w:val="00560B56"/>
    <w:rsid w:val="0056246C"/>
    <w:rsid w:val="005641AC"/>
    <w:rsid w:val="00573E1D"/>
    <w:rsid w:val="00581E7E"/>
    <w:rsid w:val="00583E89"/>
    <w:rsid w:val="00586227"/>
    <w:rsid w:val="00586F64"/>
    <w:rsid w:val="00591B89"/>
    <w:rsid w:val="00591BED"/>
    <w:rsid w:val="0059220A"/>
    <w:rsid w:val="00592DB8"/>
    <w:rsid w:val="0059510D"/>
    <w:rsid w:val="005962BE"/>
    <w:rsid w:val="00597AFA"/>
    <w:rsid w:val="005A3E58"/>
    <w:rsid w:val="005A7A6B"/>
    <w:rsid w:val="005B0F5F"/>
    <w:rsid w:val="005B2845"/>
    <w:rsid w:val="005C03CF"/>
    <w:rsid w:val="005C04A1"/>
    <w:rsid w:val="005C081E"/>
    <w:rsid w:val="005C1351"/>
    <w:rsid w:val="005C295F"/>
    <w:rsid w:val="005C608B"/>
    <w:rsid w:val="005C7EAF"/>
    <w:rsid w:val="005D1E23"/>
    <w:rsid w:val="005D69A5"/>
    <w:rsid w:val="005D6D31"/>
    <w:rsid w:val="005E2748"/>
    <w:rsid w:val="005E3CEA"/>
    <w:rsid w:val="005E47E7"/>
    <w:rsid w:val="005E57AE"/>
    <w:rsid w:val="005E6909"/>
    <w:rsid w:val="005E7616"/>
    <w:rsid w:val="005F05D7"/>
    <w:rsid w:val="005F6421"/>
    <w:rsid w:val="005F655F"/>
    <w:rsid w:val="005F7824"/>
    <w:rsid w:val="005F7D4E"/>
    <w:rsid w:val="006017D0"/>
    <w:rsid w:val="00604ED8"/>
    <w:rsid w:val="00605601"/>
    <w:rsid w:val="00606B85"/>
    <w:rsid w:val="0061184A"/>
    <w:rsid w:val="00612F88"/>
    <w:rsid w:val="006150A0"/>
    <w:rsid w:val="00615140"/>
    <w:rsid w:val="00616D62"/>
    <w:rsid w:val="006225EE"/>
    <w:rsid w:val="00624DD8"/>
    <w:rsid w:val="006305F3"/>
    <w:rsid w:val="00633274"/>
    <w:rsid w:val="0064093C"/>
    <w:rsid w:val="0064148D"/>
    <w:rsid w:val="0064226D"/>
    <w:rsid w:val="00642536"/>
    <w:rsid w:val="00642A99"/>
    <w:rsid w:val="00644FD1"/>
    <w:rsid w:val="0064567C"/>
    <w:rsid w:val="00647D4D"/>
    <w:rsid w:val="0065527F"/>
    <w:rsid w:val="00656A6F"/>
    <w:rsid w:val="006576B1"/>
    <w:rsid w:val="006601D7"/>
    <w:rsid w:val="00663431"/>
    <w:rsid w:val="00663F4E"/>
    <w:rsid w:val="006717E0"/>
    <w:rsid w:val="00671EC3"/>
    <w:rsid w:val="006774CE"/>
    <w:rsid w:val="00682E9D"/>
    <w:rsid w:val="006839B0"/>
    <w:rsid w:val="0068629B"/>
    <w:rsid w:val="00692BE5"/>
    <w:rsid w:val="00694EE6"/>
    <w:rsid w:val="006A0D18"/>
    <w:rsid w:val="006A18D1"/>
    <w:rsid w:val="006A2015"/>
    <w:rsid w:val="006A2829"/>
    <w:rsid w:val="006A4BC3"/>
    <w:rsid w:val="006B4276"/>
    <w:rsid w:val="006B79E9"/>
    <w:rsid w:val="006C14CC"/>
    <w:rsid w:val="006C6506"/>
    <w:rsid w:val="006D213C"/>
    <w:rsid w:val="006D71FB"/>
    <w:rsid w:val="006E13D1"/>
    <w:rsid w:val="006E42F2"/>
    <w:rsid w:val="006E62F7"/>
    <w:rsid w:val="006E64EE"/>
    <w:rsid w:val="006E6771"/>
    <w:rsid w:val="006F03D2"/>
    <w:rsid w:val="006F15C7"/>
    <w:rsid w:val="006F383B"/>
    <w:rsid w:val="006F4D8D"/>
    <w:rsid w:val="00700A4A"/>
    <w:rsid w:val="007034A7"/>
    <w:rsid w:val="00705157"/>
    <w:rsid w:val="007107BF"/>
    <w:rsid w:val="00712271"/>
    <w:rsid w:val="00712C08"/>
    <w:rsid w:val="00717015"/>
    <w:rsid w:val="007172FA"/>
    <w:rsid w:val="0071772A"/>
    <w:rsid w:val="007218A1"/>
    <w:rsid w:val="00722B43"/>
    <w:rsid w:val="00724689"/>
    <w:rsid w:val="00726170"/>
    <w:rsid w:val="00727B86"/>
    <w:rsid w:val="00731FC8"/>
    <w:rsid w:val="00732184"/>
    <w:rsid w:val="0073413F"/>
    <w:rsid w:val="00736D11"/>
    <w:rsid w:val="00743C88"/>
    <w:rsid w:val="00745767"/>
    <w:rsid w:val="007460C7"/>
    <w:rsid w:val="0074642B"/>
    <w:rsid w:val="00746787"/>
    <w:rsid w:val="0075213E"/>
    <w:rsid w:val="0075312A"/>
    <w:rsid w:val="00754DDC"/>
    <w:rsid w:val="00755A68"/>
    <w:rsid w:val="00755C81"/>
    <w:rsid w:val="00770C04"/>
    <w:rsid w:val="00771550"/>
    <w:rsid w:val="007731C4"/>
    <w:rsid w:val="007754E6"/>
    <w:rsid w:val="0077621C"/>
    <w:rsid w:val="007763A9"/>
    <w:rsid w:val="00783C57"/>
    <w:rsid w:val="007870F9"/>
    <w:rsid w:val="00794CAC"/>
    <w:rsid w:val="00796FD4"/>
    <w:rsid w:val="007A70E0"/>
    <w:rsid w:val="007B26EB"/>
    <w:rsid w:val="007B2D85"/>
    <w:rsid w:val="007B35C1"/>
    <w:rsid w:val="007B7FE3"/>
    <w:rsid w:val="007C06A6"/>
    <w:rsid w:val="007C1F63"/>
    <w:rsid w:val="007C287A"/>
    <w:rsid w:val="007C3346"/>
    <w:rsid w:val="007C4353"/>
    <w:rsid w:val="007C61A2"/>
    <w:rsid w:val="007C63E2"/>
    <w:rsid w:val="007C6982"/>
    <w:rsid w:val="007C743D"/>
    <w:rsid w:val="007D257D"/>
    <w:rsid w:val="007D27F8"/>
    <w:rsid w:val="007E592D"/>
    <w:rsid w:val="007E6F6C"/>
    <w:rsid w:val="007F08A3"/>
    <w:rsid w:val="007F2672"/>
    <w:rsid w:val="007F345B"/>
    <w:rsid w:val="007F34E0"/>
    <w:rsid w:val="007F39B5"/>
    <w:rsid w:val="007F63A1"/>
    <w:rsid w:val="008030E3"/>
    <w:rsid w:val="008037D1"/>
    <w:rsid w:val="008046EB"/>
    <w:rsid w:val="00804F47"/>
    <w:rsid w:val="00804F8A"/>
    <w:rsid w:val="008075D1"/>
    <w:rsid w:val="0081023F"/>
    <w:rsid w:val="00812CA0"/>
    <w:rsid w:val="00820770"/>
    <w:rsid w:val="00820AE3"/>
    <w:rsid w:val="00825079"/>
    <w:rsid w:val="008278CD"/>
    <w:rsid w:val="00832897"/>
    <w:rsid w:val="008350A5"/>
    <w:rsid w:val="00836CB8"/>
    <w:rsid w:val="0084120B"/>
    <w:rsid w:val="00844CEF"/>
    <w:rsid w:val="00846008"/>
    <w:rsid w:val="008461D1"/>
    <w:rsid w:val="008465FE"/>
    <w:rsid w:val="00852BC4"/>
    <w:rsid w:val="00853982"/>
    <w:rsid w:val="00860C3C"/>
    <w:rsid w:val="008634DA"/>
    <w:rsid w:val="00863608"/>
    <w:rsid w:val="00866FF0"/>
    <w:rsid w:val="008718BB"/>
    <w:rsid w:val="008747C6"/>
    <w:rsid w:val="008750A3"/>
    <w:rsid w:val="00876AAF"/>
    <w:rsid w:val="00882574"/>
    <w:rsid w:val="00883586"/>
    <w:rsid w:val="008845AF"/>
    <w:rsid w:val="00891A07"/>
    <w:rsid w:val="008A07B0"/>
    <w:rsid w:val="008A7AA2"/>
    <w:rsid w:val="008B0911"/>
    <w:rsid w:val="008B0BDC"/>
    <w:rsid w:val="008B33A0"/>
    <w:rsid w:val="008B3CD7"/>
    <w:rsid w:val="008B528D"/>
    <w:rsid w:val="008B5516"/>
    <w:rsid w:val="008B6BE5"/>
    <w:rsid w:val="008C03E6"/>
    <w:rsid w:val="008C0F28"/>
    <w:rsid w:val="008C1293"/>
    <w:rsid w:val="008C4109"/>
    <w:rsid w:val="008C6226"/>
    <w:rsid w:val="008D0A4F"/>
    <w:rsid w:val="008D29AB"/>
    <w:rsid w:val="008D46DE"/>
    <w:rsid w:val="008D4CCD"/>
    <w:rsid w:val="008D52A5"/>
    <w:rsid w:val="008D547C"/>
    <w:rsid w:val="008D71F9"/>
    <w:rsid w:val="008E16C4"/>
    <w:rsid w:val="008E285D"/>
    <w:rsid w:val="008E2D69"/>
    <w:rsid w:val="008E46BB"/>
    <w:rsid w:val="008E4999"/>
    <w:rsid w:val="008E4E12"/>
    <w:rsid w:val="008E5A86"/>
    <w:rsid w:val="008E6648"/>
    <w:rsid w:val="008F3B3D"/>
    <w:rsid w:val="008F69EF"/>
    <w:rsid w:val="009010AD"/>
    <w:rsid w:val="00901322"/>
    <w:rsid w:val="00906A61"/>
    <w:rsid w:val="00906AA0"/>
    <w:rsid w:val="00907208"/>
    <w:rsid w:val="00907759"/>
    <w:rsid w:val="00911D75"/>
    <w:rsid w:val="00916EE9"/>
    <w:rsid w:val="00920A29"/>
    <w:rsid w:val="00924794"/>
    <w:rsid w:val="009306E9"/>
    <w:rsid w:val="00932230"/>
    <w:rsid w:val="009329B6"/>
    <w:rsid w:val="0093550B"/>
    <w:rsid w:val="009363BF"/>
    <w:rsid w:val="0094033F"/>
    <w:rsid w:val="009425FB"/>
    <w:rsid w:val="00943C0F"/>
    <w:rsid w:val="0094639B"/>
    <w:rsid w:val="00953BEE"/>
    <w:rsid w:val="0096083D"/>
    <w:rsid w:val="00961917"/>
    <w:rsid w:val="00961EAE"/>
    <w:rsid w:val="00962F90"/>
    <w:rsid w:val="00965BFB"/>
    <w:rsid w:val="009719F1"/>
    <w:rsid w:val="0097276A"/>
    <w:rsid w:val="009761A0"/>
    <w:rsid w:val="009769C1"/>
    <w:rsid w:val="0097797E"/>
    <w:rsid w:val="00977D6F"/>
    <w:rsid w:val="00981F36"/>
    <w:rsid w:val="00982678"/>
    <w:rsid w:val="0098457F"/>
    <w:rsid w:val="00986576"/>
    <w:rsid w:val="0099199B"/>
    <w:rsid w:val="009948E8"/>
    <w:rsid w:val="009A3C6E"/>
    <w:rsid w:val="009A7596"/>
    <w:rsid w:val="009B33CD"/>
    <w:rsid w:val="009B5988"/>
    <w:rsid w:val="009C0490"/>
    <w:rsid w:val="009C1743"/>
    <w:rsid w:val="009C1F82"/>
    <w:rsid w:val="009C2EE2"/>
    <w:rsid w:val="009C35EE"/>
    <w:rsid w:val="009C5CBA"/>
    <w:rsid w:val="009C6D65"/>
    <w:rsid w:val="009D4174"/>
    <w:rsid w:val="009D58CD"/>
    <w:rsid w:val="009E0C2F"/>
    <w:rsid w:val="009F0586"/>
    <w:rsid w:val="009F0C37"/>
    <w:rsid w:val="009F43A3"/>
    <w:rsid w:val="009F47CC"/>
    <w:rsid w:val="009F79BB"/>
    <w:rsid w:val="00A00812"/>
    <w:rsid w:val="00A01914"/>
    <w:rsid w:val="00A02861"/>
    <w:rsid w:val="00A02D1F"/>
    <w:rsid w:val="00A075D2"/>
    <w:rsid w:val="00A10984"/>
    <w:rsid w:val="00A11A8F"/>
    <w:rsid w:val="00A122E4"/>
    <w:rsid w:val="00A214AE"/>
    <w:rsid w:val="00A23CC9"/>
    <w:rsid w:val="00A25E8C"/>
    <w:rsid w:val="00A31F2B"/>
    <w:rsid w:val="00A33539"/>
    <w:rsid w:val="00A33EEF"/>
    <w:rsid w:val="00A41CC3"/>
    <w:rsid w:val="00A42330"/>
    <w:rsid w:val="00A44475"/>
    <w:rsid w:val="00A472CD"/>
    <w:rsid w:val="00A47D38"/>
    <w:rsid w:val="00A5041C"/>
    <w:rsid w:val="00A51015"/>
    <w:rsid w:val="00A53F1E"/>
    <w:rsid w:val="00A56031"/>
    <w:rsid w:val="00A61756"/>
    <w:rsid w:val="00A619C0"/>
    <w:rsid w:val="00A62BE5"/>
    <w:rsid w:val="00A65860"/>
    <w:rsid w:val="00A66D8A"/>
    <w:rsid w:val="00A7470A"/>
    <w:rsid w:val="00A75533"/>
    <w:rsid w:val="00A76F0D"/>
    <w:rsid w:val="00A80086"/>
    <w:rsid w:val="00A824DC"/>
    <w:rsid w:val="00A82710"/>
    <w:rsid w:val="00A83581"/>
    <w:rsid w:val="00A852AC"/>
    <w:rsid w:val="00A87005"/>
    <w:rsid w:val="00A91CE9"/>
    <w:rsid w:val="00A92995"/>
    <w:rsid w:val="00A9523C"/>
    <w:rsid w:val="00AA0AFD"/>
    <w:rsid w:val="00AA7223"/>
    <w:rsid w:val="00AA78EF"/>
    <w:rsid w:val="00AA7F1C"/>
    <w:rsid w:val="00AB13DA"/>
    <w:rsid w:val="00AB7AD0"/>
    <w:rsid w:val="00AC07AE"/>
    <w:rsid w:val="00AC2B3B"/>
    <w:rsid w:val="00AC42CA"/>
    <w:rsid w:val="00AD03AC"/>
    <w:rsid w:val="00AD09B4"/>
    <w:rsid w:val="00AD0F6E"/>
    <w:rsid w:val="00AD16DD"/>
    <w:rsid w:val="00AD75DE"/>
    <w:rsid w:val="00AE4014"/>
    <w:rsid w:val="00AE4174"/>
    <w:rsid w:val="00AE7832"/>
    <w:rsid w:val="00AF1774"/>
    <w:rsid w:val="00AF2AD0"/>
    <w:rsid w:val="00B0077D"/>
    <w:rsid w:val="00B172C0"/>
    <w:rsid w:val="00B21541"/>
    <w:rsid w:val="00B21DAF"/>
    <w:rsid w:val="00B21FBF"/>
    <w:rsid w:val="00B26968"/>
    <w:rsid w:val="00B303BF"/>
    <w:rsid w:val="00B31732"/>
    <w:rsid w:val="00B317DB"/>
    <w:rsid w:val="00B3409F"/>
    <w:rsid w:val="00B341DF"/>
    <w:rsid w:val="00B3489A"/>
    <w:rsid w:val="00B35099"/>
    <w:rsid w:val="00B41634"/>
    <w:rsid w:val="00B43EA8"/>
    <w:rsid w:val="00B46E38"/>
    <w:rsid w:val="00B52D68"/>
    <w:rsid w:val="00B52EAD"/>
    <w:rsid w:val="00B544EB"/>
    <w:rsid w:val="00B55F0F"/>
    <w:rsid w:val="00B57B52"/>
    <w:rsid w:val="00B60BC5"/>
    <w:rsid w:val="00B62B70"/>
    <w:rsid w:val="00B65B65"/>
    <w:rsid w:val="00B718A2"/>
    <w:rsid w:val="00B734F4"/>
    <w:rsid w:val="00B81D9C"/>
    <w:rsid w:val="00B823C6"/>
    <w:rsid w:val="00B82545"/>
    <w:rsid w:val="00B833FC"/>
    <w:rsid w:val="00B84F2D"/>
    <w:rsid w:val="00B86E32"/>
    <w:rsid w:val="00B86EEB"/>
    <w:rsid w:val="00B91850"/>
    <w:rsid w:val="00B957AD"/>
    <w:rsid w:val="00B95849"/>
    <w:rsid w:val="00BA13C5"/>
    <w:rsid w:val="00BA58EC"/>
    <w:rsid w:val="00BB194B"/>
    <w:rsid w:val="00BB2A08"/>
    <w:rsid w:val="00BB3465"/>
    <w:rsid w:val="00BB355D"/>
    <w:rsid w:val="00BB49A2"/>
    <w:rsid w:val="00BC0073"/>
    <w:rsid w:val="00BD1DEE"/>
    <w:rsid w:val="00BD2928"/>
    <w:rsid w:val="00BD2A31"/>
    <w:rsid w:val="00BD2E8D"/>
    <w:rsid w:val="00BD5139"/>
    <w:rsid w:val="00BD5E46"/>
    <w:rsid w:val="00BE347B"/>
    <w:rsid w:val="00BE3F50"/>
    <w:rsid w:val="00BE623E"/>
    <w:rsid w:val="00BF71E1"/>
    <w:rsid w:val="00BF7487"/>
    <w:rsid w:val="00C00164"/>
    <w:rsid w:val="00C00632"/>
    <w:rsid w:val="00C00F98"/>
    <w:rsid w:val="00C025C1"/>
    <w:rsid w:val="00C031A2"/>
    <w:rsid w:val="00C05AB7"/>
    <w:rsid w:val="00C07929"/>
    <w:rsid w:val="00C10115"/>
    <w:rsid w:val="00C136CD"/>
    <w:rsid w:val="00C1499A"/>
    <w:rsid w:val="00C151F4"/>
    <w:rsid w:val="00C1579C"/>
    <w:rsid w:val="00C15D72"/>
    <w:rsid w:val="00C25F2B"/>
    <w:rsid w:val="00C26058"/>
    <w:rsid w:val="00C26AEB"/>
    <w:rsid w:val="00C27C82"/>
    <w:rsid w:val="00C31DD6"/>
    <w:rsid w:val="00C32829"/>
    <w:rsid w:val="00C32B7F"/>
    <w:rsid w:val="00C3399A"/>
    <w:rsid w:val="00C3608D"/>
    <w:rsid w:val="00C379E9"/>
    <w:rsid w:val="00C40C1A"/>
    <w:rsid w:val="00C4624F"/>
    <w:rsid w:val="00C46694"/>
    <w:rsid w:val="00C52309"/>
    <w:rsid w:val="00C5350A"/>
    <w:rsid w:val="00C54C14"/>
    <w:rsid w:val="00C55CF3"/>
    <w:rsid w:val="00C56A88"/>
    <w:rsid w:val="00C607DB"/>
    <w:rsid w:val="00C607E7"/>
    <w:rsid w:val="00C61226"/>
    <w:rsid w:val="00C623D6"/>
    <w:rsid w:val="00C63690"/>
    <w:rsid w:val="00C70742"/>
    <w:rsid w:val="00C72D95"/>
    <w:rsid w:val="00C73B4A"/>
    <w:rsid w:val="00C748B9"/>
    <w:rsid w:val="00C77259"/>
    <w:rsid w:val="00C77A73"/>
    <w:rsid w:val="00C801B7"/>
    <w:rsid w:val="00C80D44"/>
    <w:rsid w:val="00C845A1"/>
    <w:rsid w:val="00C86BD5"/>
    <w:rsid w:val="00C86F1A"/>
    <w:rsid w:val="00C91BBC"/>
    <w:rsid w:val="00C926B7"/>
    <w:rsid w:val="00C927B3"/>
    <w:rsid w:val="00C93029"/>
    <w:rsid w:val="00CA0D0D"/>
    <w:rsid w:val="00CA335B"/>
    <w:rsid w:val="00CA4298"/>
    <w:rsid w:val="00CA519D"/>
    <w:rsid w:val="00CB032D"/>
    <w:rsid w:val="00CB1969"/>
    <w:rsid w:val="00CB6CD1"/>
    <w:rsid w:val="00CC0EC1"/>
    <w:rsid w:val="00CC10D6"/>
    <w:rsid w:val="00CC426C"/>
    <w:rsid w:val="00CC509E"/>
    <w:rsid w:val="00CC5DC1"/>
    <w:rsid w:val="00CC5F28"/>
    <w:rsid w:val="00CC7089"/>
    <w:rsid w:val="00CD0220"/>
    <w:rsid w:val="00CD3A79"/>
    <w:rsid w:val="00CD46EB"/>
    <w:rsid w:val="00CD597D"/>
    <w:rsid w:val="00CE092B"/>
    <w:rsid w:val="00CE3467"/>
    <w:rsid w:val="00CE58FE"/>
    <w:rsid w:val="00CF0691"/>
    <w:rsid w:val="00CF0B2F"/>
    <w:rsid w:val="00CF5095"/>
    <w:rsid w:val="00CF61E1"/>
    <w:rsid w:val="00D002C2"/>
    <w:rsid w:val="00D00B6B"/>
    <w:rsid w:val="00D014AC"/>
    <w:rsid w:val="00D0348A"/>
    <w:rsid w:val="00D05E35"/>
    <w:rsid w:val="00D07402"/>
    <w:rsid w:val="00D100DC"/>
    <w:rsid w:val="00D12F25"/>
    <w:rsid w:val="00D159B1"/>
    <w:rsid w:val="00D15FAE"/>
    <w:rsid w:val="00D23F76"/>
    <w:rsid w:val="00D24586"/>
    <w:rsid w:val="00D24A79"/>
    <w:rsid w:val="00D253ED"/>
    <w:rsid w:val="00D260F6"/>
    <w:rsid w:val="00D26A42"/>
    <w:rsid w:val="00D317D6"/>
    <w:rsid w:val="00D33BFC"/>
    <w:rsid w:val="00D36491"/>
    <w:rsid w:val="00D36C05"/>
    <w:rsid w:val="00D37444"/>
    <w:rsid w:val="00D45B9F"/>
    <w:rsid w:val="00D4638F"/>
    <w:rsid w:val="00D62E79"/>
    <w:rsid w:val="00D6485A"/>
    <w:rsid w:val="00D700EC"/>
    <w:rsid w:val="00D702D3"/>
    <w:rsid w:val="00D703AF"/>
    <w:rsid w:val="00D70EF3"/>
    <w:rsid w:val="00D71868"/>
    <w:rsid w:val="00D724C6"/>
    <w:rsid w:val="00D763B2"/>
    <w:rsid w:val="00D76BA3"/>
    <w:rsid w:val="00D77BE6"/>
    <w:rsid w:val="00D8072E"/>
    <w:rsid w:val="00D82FBE"/>
    <w:rsid w:val="00D86342"/>
    <w:rsid w:val="00DA594C"/>
    <w:rsid w:val="00DB142F"/>
    <w:rsid w:val="00DB6ADF"/>
    <w:rsid w:val="00DC0025"/>
    <w:rsid w:val="00DC0E3B"/>
    <w:rsid w:val="00DC1F74"/>
    <w:rsid w:val="00DC4E70"/>
    <w:rsid w:val="00DC4FAC"/>
    <w:rsid w:val="00DD0858"/>
    <w:rsid w:val="00DD1F1B"/>
    <w:rsid w:val="00DD3741"/>
    <w:rsid w:val="00DD5F8B"/>
    <w:rsid w:val="00DE1245"/>
    <w:rsid w:val="00DE2B6C"/>
    <w:rsid w:val="00DE2E2B"/>
    <w:rsid w:val="00DE3467"/>
    <w:rsid w:val="00DE365A"/>
    <w:rsid w:val="00DE40CA"/>
    <w:rsid w:val="00DE4FE2"/>
    <w:rsid w:val="00DE5270"/>
    <w:rsid w:val="00DE615F"/>
    <w:rsid w:val="00DE74A7"/>
    <w:rsid w:val="00DF172C"/>
    <w:rsid w:val="00DF52AB"/>
    <w:rsid w:val="00E06F21"/>
    <w:rsid w:val="00E07716"/>
    <w:rsid w:val="00E12963"/>
    <w:rsid w:val="00E131E0"/>
    <w:rsid w:val="00E1333F"/>
    <w:rsid w:val="00E160DE"/>
    <w:rsid w:val="00E2002F"/>
    <w:rsid w:val="00E26D13"/>
    <w:rsid w:val="00E301F8"/>
    <w:rsid w:val="00E31DCB"/>
    <w:rsid w:val="00E3252C"/>
    <w:rsid w:val="00E34BC5"/>
    <w:rsid w:val="00E356CD"/>
    <w:rsid w:val="00E427E0"/>
    <w:rsid w:val="00E45898"/>
    <w:rsid w:val="00E45A4F"/>
    <w:rsid w:val="00E465AD"/>
    <w:rsid w:val="00E524C1"/>
    <w:rsid w:val="00E55855"/>
    <w:rsid w:val="00E563A9"/>
    <w:rsid w:val="00E60E03"/>
    <w:rsid w:val="00E62C04"/>
    <w:rsid w:val="00E6321A"/>
    <w:rsid w:val="00E653A5"/>
    <w:rsid w:val="00E65970"/>
    <w:rsid w:val="00E65EF6"/>
    <w:rsid w:val="00E65F54"/>
    <w:rsid w:val="00E71049"/>
    <w:rsid w:val="00E74BF7"/>
    <w:rsid w:val="00E75F36"/>
    <w:rsid w:val="00E7654E"/>
    <w:rsid w:val="00E82D8C"/>
    <w:rsid w:val="00E83E10"/>
    <w:rsid w:val="00E90254"/>
    <w:rsid w:val="00E92818"/>
    <w:rsid w:val="00E958A9"/>
    <w:rsid w:val="00E97061"/>
    <w:rsid w:val="00E97258"/>
    <w:rsid w:val="00EA1B05"/>
    <w:rsid w:val="00EA6A61"/>
    <w:rsid w:val="00EB1822"/>
    <w:rsid w:val="00EB1E54"/>
    <w:rsid w:val="00EB535F"/>
    <w:rsid w:val="00EC2622"/>
    <w:rsid w:val="00EC2E72"/>
    <w:rsid w:val="00EC2E89"/>
    <w:rsid w:val="00EC34CC"/>
    <w:rsid w:val="00EC3B76"/>
    <w:rsid w:val="00EC4251"/>
    <w:rsid w:val="00EC60F1"/>
    <w:rsid w:val="00ED187F"/>
    <w:rsid w:val="00ED2C7E"/>
    <w:rsid w:val="00ED3D43"/>
    <w:rsid w:val="00ED4C37"/>
    <w:rsid w:val="00ED584E"/>
    <w:rsid w:val="00ED5F59"/>
    <w:rsid w:val="00ED6A50"/>
    <w:rsid w:val="00EE0329"/>
    <w:rsid w:val="00EE1E21"/>
    <w:rsid w:val="00EE5283"/>
    <w:rsid w:val="00EE7982"/>
    <w:rsid w:val="00EE7C0F"/>
    <w:rsid w:val="00EF0BD4"/>
    <w:rsid w:val="00EF6F59"/>
    <w:rsid w:val="00EF7E85"/>
    <w:rsid w:val="00F00726"/>
    <w:rsid w:val="00F0121C"/>
    <w:rsid w:val="00F01DC4"/>
    <w:rsid w:val="00F01EEF"/>
    <w:rsid w:val="00F0636F"/>
    <w:rsid w:val="00F06E9C"/>
    <w:rsid w:val="00F06F24"/>
    <w:rsid w:val="00F11E61"/>
    <w:rsid w:val="00F15630"/>
    <w:rsid w:val="00F157A0"/>
    <w:rsid w:val="00F16658"/>
    <w:rsid w:val="00F16741"/>
    <w:rsid w:val="00F17188"/>
    <w:rsid w:val="00F208E7"/>
    <w:rsid w:val="00F276B5"/>
    <w:rsid w:val="00F2770D"/>
    <w:rsid w:val="00F3010D"/>
    <w:rsid w:val="00F32A7D"/>
    <w:rsid w:val="00F347DD"/>
    <w:rsid w:val="00F34DF5"/>
    <w:rsid w:val="00F35214"/>
    <w:rsid w:val="00F356BB"/>
    <w:rsid w:val="00F431D3"/>
    <w:rsid w:val="00F44439"/>
    <w:rsid w:val="00F4555C"/>
    <w:rsid w:val="00F46359"/>
    <w:rsid w:val="00F46784"/>
    <w:rsid w:val="00F54C04"/>
    <w:rsid w:val="00F61EEC"/>
    <w:rsid w:val="00F72C77"/>
    <w:rsid w:val="00F73DB4"/>
    <w:rsid w:val="00F74877"/>
    <w:rsid w:val="00F77160"/>
    <w:rsid w:val="00F775BC"/>
    <w:rsid w:val="00F77951"/>
    <w:rsid w:val="00F77EE2"/>
    <w:rsid w:val="00F80823"/>
    <w:rsid w:val="00F82469"/>
    <w:rsid w:val="00F833A8"/>
    <w:rsid w:val="00F863F1"/>
    <w:rsid w:val="00F8692D"/>
    <w:rsid w:val="00F914ED"/>
    <w:rsid w:val="00F918C6"/>
    <w:rsid w:val="00F93A6A"/>
    <w:rsid w:val="00FA210C"/>
    <w:rsid w:val="00FB16B8"/>
    <w:rsid w:val="00FB2013"/>
    <w:rsid w:val="00FB3A69"/>
    <w:rsid w:val="00FB41E8"/>
    <w:rsid w:val="00FB4E93"/>
    <w:rsid w:val="00FB514A"/>
    <w:rsid w:val="00FB5757"/>
    <w:rsid w:val="00FB703E"/>
    <w:rsid w:val="00FC09EB"/>
    <w:rsid w:val="00FC7230"/>
    <w:rsid w:val="00FD0A3D"/>
    <w:rsid w:val="00FD250E"/>
    <w:rsid w:val="00FD2AED"/>
    <w:rsid w:val="00FD3F03"/>
    <w:rsid w:val="00FD457D"/>
    <w:rsid w:val="00FD4FF6"/>
    <w:rsid w:val="00FD6474"/>
    <w:rsid w:val="00FD6609"/>
    <w:rsid w:val="00FD6794"/>
    <w:rsid w:val="00FD6C7B"/>
    <w:rsid w:val="00FD71FB"/>
    <w:rsid w:val="00FE100A"/>
    <w:rsid w:val="00FE11AF"/>
    <w:rsid w:val="00FE4A06"/>
    <w:rsid w:val="00FE7B64"/>
    <w:rsid w:val="00FF27CA"/>
    <w:rsid w:val="00FF50DB"/>
    <w:rsid w:val="00FF5996"/>
    <w:rsid w:val="00FF6725"/>
    <w:rsid w:val="00FF6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1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D6485A"/>
    <w:pPr>
      <w:widowControl w:val="0"/>
      <w:spacing w:line="360" w:lineRule="auto"/>
      <w:ind w:firstLineChars="200" w:firstLine="200"/>
      <w:jc w:val="both"/>
    </w:pPr>
    <w:rPr>
      <w:kern w:val="2"/>
      <w:sz w:val="24"/>
      <w:szCs w:val="22"/>
    </w:rPr>
  </w:style>
  <w:style w:type="paragraph" w:styleId="10">
    <w:name w:val="heading 1"/>
    <w:basedOn w:val="a4"/>
    <w:next w:val="a4"/>
    <w:link w:val="1Char"/>
    <w:uiPriority w:val="9"/>
    <w:rsid w:val="006F4D8D"/>
    <w:pPr>
      <w:keepNext/>
      <w:keepLines/>
      <w:numPr>
        <w:numId w:val="7"/>
      </w:numPr>
      <w:spacing w:beforeLines="50" w:afterLines="50"/>
      <w:ind w:firstLineChars="0" w:firstLine="0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4"/>
    <w:next w:val="a4"/>
    <w:link w:val="2Char"/>
    <w:uiPriority w:val="9"/>
    <w:unhideWhenUsed/>
    <w:rsid w:val="00C00F98"/>
    <w:pPr>
      <w:keepNext/>
      <w:keepLines/>
      <w:numPr>
        <w:ilvl w:val="1"/>
        <w:numId w:val="7"/>
      </w:numPr>
      <w:spacing w:beforeLines="50" w:afterLines="50"/>
      <w:ind w:firstLineChars="0"/>
      <w:outlineLvl w:val="1"/>
    </w:pPr>
    <w:rPr>
      <w:rFonts w:ascii="Calibri Light" w:hAnsi="Calibri Light"/>
      <w:b/>
      <w:bCs/>
      <w:szCs w:val="32"/>
    </w:rPr>
  </w:style>
  <w:style w:type="paragraph" w:styleId="3">
    <w:name w:val="heading 3"/>
    <w:basedOn w:val="a4"/>
    <w:next w:val="a4"/>
    <w:link w:val="3Char"/>
    <w:uiPriority w:val="9"/>
    <w:unhideWhenUsed/>
    <w:rsid w:val="00A91CE9"/>
    <w:pPr>
      <w:keepNext/>
      <w:keepLines/>
      <w:numPr>
        <w:numId w:val="12"/>
      </w:numPr>
      <w:spacing w:beforeLines="50" w:afterLines="50"/>
      <w:ind w:left="0" w:firstLineChars="0" w:firstLine="0"/>
      <w:outlineLvl w:val="2"/>
    </w:pPr>
    <w:rPr>
      <w:bCs/>
      <w:szCs w:val="3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table" w:styleId="a8">
    <w:name w:val="Table Grid"/>
    <w:basedOn w:val="a6"/>
    <w:uiPriority w:val="39"/>
    <w:rsid w:val="008D46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link w:val="10"/>
    <w:uiPriority w:val="9"/>
    <w:rsid w:val="006F4D8D"/>
    <w:rPr>
      <w:rFonts w:eastAsia="黑体"/>
      <w:b/>
      <w:bCs/>
      <w:kern w:val="44"/>
      <w:sz w:val="28"/>
      <w:szCs w:val="44"/>
    </w:rPr>
  </w:style>
  <w:style w:type="character" w:customStyle="1" w:styleId="2Char">
    <w:name w:val="标题 2 Char"/>
    <w:link w:val="2"/>
    <w:uiPriority w:val="9"/>
    <w:rsid w:val="00C00F98"/>
    <w:rPr>
      <w:rFonts w:ascii="Calibri Light" w:hAnsi="Calibri Light"/>
      <w:b/>
      <w:bCs/>
      <w:kern w:val="2"/>
      <w:sz w:val="24"/>
      <w:szCs w:val="32"/>
    </w:rPr>
  </w:style>
  <w:style w:type="paragraph" w:styleId="a9">
    <w:name w:val="List Paragraph"/>
    <w:basedOn w:val="a4"/>
    <w:uiPriority w:val="34"/>
    <w:qFormat/>
    <w:rsid w:val="00150C89"/>
    <w:pPr>
      <w:ind w:firstLine="420"/>
    </w:pPr>
  </w:style>
  <w:style w:type="paragraph" w:styleId="TOC">
    <w:name w:val="TOC Heading"/>
    <w:basedOn w:val="10"/>
    <w:next w:val="a4"/>
    <w:uiPriority w:val="39"/>
    <w:unhideWhenUsed/>
    <w:qFormat/>
    <w:rsid w:val="00961917"/>
    <w:pPr>
      <w:widowControl/>
      <w:spacing w:before="240" w:line="259" w:lineRule="auto"/>
      <w:jc w:val="left"/>
      <w:outlineLvl w:val="9"/>
    </w:pPr>
    <w:rPr>
      <w:rFonts w:ascii="Calibri Light" w:eastAsia="宋体" w:hAnsi="Calibri Light"/>
      <w:b w:val="0"/>
      <w:bCs w:val="0"/>
      <w:color w:val="2E74B5"/>
      <w:kern w:val="0"/>
      <w:sz w:val="32"/>
      <w:szCs w:val="32"/>
    </w:rPr>
  </w:style>
  <w:style w:type="paragraph" w:styleId="11">
    <w:name w:val="toc 1"/>
    <w:basedOn w:val="a4"/>
    <w:next w:val="a4"/>
    <w:autoRedefine/>
    <w:uiPriority w:val="39"/>
    <w:unhideWhenUsed/>
    <w:rsid w:val="007B2D85"/>
    <w:pPr>
      <w:ind w:firstLineChars="0" w:firstLine="0"/>
    </w:pPr>
    <w:rPr>
      <w:sz w:val="28"/>
    </w:rPr>
  </w:style>
  <w:style w:type="paragraph" w:styleId="20">
    <w:name w:val="toc 2"/>
    <w:basedOn w:val="a4"/>
    <w:next w:val="a4"/>
    <w:autoRedefine/>
    <w:uiPriority w:val="39"/>
    <w:unhideWhenUsed/>
    <w:rsid w:val="007B2D85"/>
    <w:pPr>
      <w:ind w:leftChars="100" w:left="100" w:firstLineChars="0" w:firstLine="0"/>
    </w:pPr>
  </w:style>
  <w:style w:type="character" w:styleId="aa">
    <w:name w:val="Hyperlink"/>
    <w:uiPriority w:val="99"/>
    <w:unhideWhenUsed/>
    <w:rsid w:val="00961917"/>
    <w:rPr>
      <w:color w:val="0563C1"/>
      <w:u w:val="single"/>
    </w:rPr>
  </w:style>
  <w:style w:type="paragraph" w:styleId="ab">
    <w:name w:val="header"/>
    <w:basedOn w:val="a4"/>
    <w:link w:val="Char"/>
    <w:uiPriority w:val="99"/>
    <w:unhideWhenUsed/>
    <w:rsid w:val="00C612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b"/>
    <w:uiPriority w:val="99"/>
    <w:rsid w:val="00C61226"/>
    <w:rPr>
      <w:sz w:val="18"/>
      <w:szCs w:val="18"/>
    </w:rPr>
  </w:style>
  <w:style w:type="paragraph" w:styleId="ac">
    <w:name w:val="footer"/>
    <w:basedOn w:val="a4"/>
    <w:link w:val="Char0"/>
    <w:uiPriority w:val="99"/>
    <w:unhideWhenUsed/>
    <w:rsid w:val="00C61226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c"/>
    <w:uiPriority w:val="99"/>
    <w:rsid w:val="00C61226"/>
    <w:rPr>
      <w:sz w:val="18"/>
      <w:szCs w:val="18"/>
    </w:rPr>
  </w:style>
  <w:style w:type="character" w:customStyle="1" w:styleId="3Char">
    <w:name w:val="标题 3 Char"/>
    <w:link w:val="3"/>
    <w:uiPriority w:val="9"/>
    <w:rsid w:val="00A91CE9"/>
    <w:rPr>
      <w:bCs/>
      <w:kern w:val="2"/>
      <w:sz w:val="24"/>
      <w:szCs w:val="32"/>
    </w:rPr>
  </w:style>
  <w:style w:type="paragraph" w:styleId="30">
    <w:name w:val="toc 3"/>
    <w:basedOn w:val="a4"/>
    <w:next w:val="a4"/>
    <w:autoRedefine/>
    <w:uiPriority w:val="39"/>
    <w:unhideWhenUsed/>
    <w:rsid w:val="007B2D85"/>
    <w:pPr>
      <w:ind w:leftChars="200" w:left="200" w:firstLineChars="0" w:firstLine="0"/>
    </w:pPr>
  </w:style>
  <w:style w:type="paragraph" w:customStyle="1" w:styleId="ad">
    <w:name w:val="表格"/>
    <w:basedOn w:val="a4"/>
    <w:qFormat/>
    <w:rsid w:val="00916EE9"/>
    <w:pPr>
      <w:ind w:firstLineChars="0" w:firstLine="0"/>
      <w:jc w:val="center"/>
    </w:pPr>
  </w:style>
  <w:style w:type="numbering" w:customStyle="1" w:styleId="1">
    <w:name w:val="样式1"/>
    <w:uiPriority w:val="99"/>
    <w:rsid w:val="00C00F98"/>
    <w:pPr>
      <w:numPr>
        <w:numId w:val="9"/>
      </w:numPr>
    </w:pPr>
  </w:style>
  <w:style w:type="numbering" w:customStyle="1" w:styleId="a0">
    <w:name w:val="一级标题"/>
    <w:uiPriority w:val="99"/>
    <w:rsid w:val="006717E0"/>
    <w:pPr>
      <w:numPr>
        <w:numId w:val="13"/>
      </w:numPr>
    </w:pPr>
  </w:style>
  <w:style w:type="paragraph" w:styleId="ae">
    <w:name w:val="Balloon Text"/>
    <w:basedOn w:val="a4"/>
    <w:link w:val="Char1"/>
    <w:uiPriority w:val="99"/>
    <w:semiHidden/>
    <w:unhideWhenUsed/>
    <w:rsid w:val="007034A7"/>
    <w:pPr>
      <w:spacing w:line="240" w:lineRule="auto"/>
    </w:pPr>
    <w:rPr>
      <w:sz w:val="18"/>
      <w:szCs w:val="18"/>
    </w:rPr>
  </w:style>
  <w:style w:type="paragraph" w:customStyle="1" w:styleId="a1">
    <w:name w:val="第一级"/>
    <w:basedOn w:val="10"/>
    <w:rsid w:val="006717E0"/>
    <w:pPr>
      <w:numPr>
        <w:numId w:val="13"/>
      </w:numPr>
      <w:spacing w:before="50" w:after="50"/>
    </w:pPr>
    <w:rPr>
      <w:b w:val="0"/>
    </w:rPr>
  </w:style>
  <w:style w:type="paragraph" w:customStyle="1" w:styleId="a2">
    <w:name w:val="第二级"/>
    <w:basedOn w:val="2"/>
    <w:rsid w:val="006717E0"/>
    <w:pPr>
      <w:numPr>
        <w:numId w:val="13"/>
      </w:numPr>
    </w:pPr>
  </w:style>
  <w:style w:type="paragraph" w:customStyle="1" w:styleId="a3">
    <w:name w:val="第三级"/>
    <w:basedOn w:val="3"/>
    <w:rsid w:val="006717E0"/>
    <w:pPr>
      <w:numPr>
        <w:ilvl w:val="2"/>
        <w:numId w:val="13"/>
      </w:numPr>
    </w:pPr>
  </w:style>
  <w:style w:type="character" w:customStyle="1" w:styleId="Char1">
    <w:name w:val="批注框文本 Char"/>
    <w:link w:val="ae"/>
    <w:uiPriority w:val="99"/>
    <w:semiHidden/>
    <w:rsid w:val="007034A7"/>
    <w:rPr>
      <w:rFonts w:eastAsia="宋体"/>
      <w:kern w:val="2"/>
      <w:sz w:val="18"/>
      <w:szCs w:val="18"/>
    </w:rPr>
  </w:style>
  <w:style w:type="paragraph" w:styleId="a">
    <w:name w:val="List Bullet"/>
    <w:basedOn w:val="a4"/>
    <w:uiPriority w:val="99"/>
    <w:unhideWhenUsed/>
    <w:rsid w:val="00F17188"/>
    <w:pPr>
      <w:numPr>
        <w:numId w:val="29"/>
      </w:numPr>
      <w:contextualSpacing/>
    </w:pPr>
  </w:style>
  <w:style w:type="paragraph" w:styleId="af">
    <w:name w:val="endnote text"/>
    <w:basedOn w:val="a4"/>
    <w:link w:val="Char2"/>
    <w:uiPriority w:val="99"/>
    <w:semiHidden/>
    <w:unhideWhenUsed/>
    <w:rsid w:val="0064093C"/>
    <w:pPr>
      <w:snapToGrid w:val="0"/>
      <w:jc w:val="left"/>
    </w:pPr>
  </w:style>
  <w:style w:type="character" w:customStyle="1" w:styleId="Char2">
    <w:name w:val="尾注文本 Char"/>
    <w:basedOn w:val="a5"/>
    <w:link w:val="af"/>
    <w:uiPriority w:val="99"/>
    <w:semiHidden/>
    <w:rsid w:val="0064093C"/>
    <w:rPr>
      <w:kern w:val="2"/>
      <w:sz w:val="24"/>
      <w:szCs w:val="22"/>
    </w:rPr>
  </w:style>
  <w:style w:type="character" w:styleId="af0">
    <w:name w:val="endnote reference"/>
    <w:basedOn w:val="a5"/>
    <w:uiPriority w:val="99"/>
    <w:semiHidden/>
    <w:unhideWhenUsed/>
    <w:rsid w:val="0064093C"/>
    <w:rPr>
      <w:vertAlign w:val="superscript"/>
    </w:rPr>
  </w:style>
  <w:style w:type="paragraph" w:styleId="4">
    <w:name w:val="toc 4"/>
    <w:basedOn w:val="a4"/>
    <w:next w:val="a4"/>
    <w:autoRedefine/>
    <w:uiPriority w:val="39"/>
    <w:unhideWhenUsed/>
    <w:rsid w:val="00B46E38"/>
    <w:pPr>
      <w:spacing w:line="240" w:lineRule="auto"/>
      <w:ind w:leftChars="600" w:left="126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5">
    <w:name w:val="toc 5"/>
    <w:basedOn w:val="a4"/>
    <w:next w:val="a4"/>
    <w:autoRedefine/>
    <w:uiPriority w:val="39"/>
    <w:unhideWhenUsed/>
    <w:rsid w:val="00B46E38"/>
    <w:pPr>
      <w:spacing w:line="240" w:lineRule="auto"/>
      <w:ind w:leftChars="800" w:left="168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6">
    <w:name w:val="toc 6"/>
    <w:basedOn w:val="a4"/>
    <w:next w:val="a4"/>
    <w:autoRedefine/>
    <w:uiPriority w:val="39"/>
    <w:unhideWhenUsed/>
    <w:rsid w:val="00B46E38"/>
    <w:pPr>
      <w:spacing w:line="240" w:lineRule="auto"/>
      <w:ind w:leftChars="1000" w:left="210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7">
    <w:name w:val="toc 7"/>
    <w:basedOn w:val="a4"/>
    <w:next w:val="a4"/>
    <w:autoRedefine/>
    <w:uiPriority w:val="39"/>
    <w:unhideWhenUsed/>
    <w:rsid w:val="00B46E38"/>
    <w:pPr>
      <w:spacing w:line="240" w:lineRule="auto"/>
      <w:ind w:leftChars="1200" w:left="252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8">
    <w:name w:val="toc 8"/>
    <w:basedOn w:val="a4"/>
    <w:next w:val="a4"/>
    <w:autoRedefine/>
    <w:uiPriority w:val="39"/>
    <w:unhideWhenUsed/>
    <w:rsid w:val="00B46E38"/>
    <w:pPr>
      <w:spacing w:line="240" w:lineRule="auto"/>
      <w:ind w:leftChars="1400" w:left="294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9">
    <w:name w:val="toc 9"/>
    <w:basedOn w:val="a4"/>
    <w:next w:val="a4"/>
    <w:autoRedefine/>
    <w:uiPriority w:val="39"/>
    <w:unhideWhenUsed/>
    <w:rsid w:val="00B46E38"/>
    <w:pPr>
      <w:spacing w:line="240" w:lineRule="auto"/>
      <w:ind w:leftChars="1600" w:left="3360" w:firstLineChars="0" w:firstLine="0"/>
    </w:pPr>
    <w:rPr>
      <w:rFonts w:asciiTheme="minorHAnsi" w:eastAsiaTheme="minorEastAsia" w:hAnsiTheme="minorHAnsi" w:cstheme="minorBidi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1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D6485A"/>
    <w:pPr>
      <w:widowControl w:val="0"/>
      <w:spacing w:line="360" w:lineRule="auto"/>
      <w:ind w:firstLineChars="200" w:firstLine="200"/>
      <w:jc w:val="both"/>
    </w:pPr>
    <w:rPr>
      <w:kern w:val="2"/>
      <w:sz w:val="24"/>
      <w:szCs w:val="22"/>
    </w:rPr>
  </w:style>
  <w:style w:type="paragraph" w:styleId="10">
    <w:name w:val="heading 1"/>
    <w:basedOn w:val="a4"/>
    <w:next w:val="a4"/>
    <w:link w:val="1Char"/>
    <w:uiPriority w:val="9"/>
    <w:rsid w:val="006F4D8D"/>
    <w:pPr>
      <w:keepNext/>
      <w:keepLines/>
      <w:numPr>
        <w:numId w:val="7"/>
      </w:numPr>
      <w:spacing w:beforeLines="50" w:afterLines="50"/>
      <w:ind w:firstLineChars="0" w:firstLine="0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4"/>
    <w:next w:val="a4"/>
    <w:link w:val="2Char"/>
    <w:uiPriority w:val="9"/>
    <w:unhideWhenUsed/>
    <w:rsid w:val="00C00F98"/>
    <w:pPr>
      <w:keepNext/>
      <w:keepLines/>
      <w:numPr>
        <w:ilvl w:val="1"/>
        <w:numId w:val="7"/>
      </w:numPr>
      <w:spacing w:beforeLines="50" w:afterLines="50"/>
      <w:ind w:firstLineChars="0"/>
      <w:outlineLvl w:val="1"/>
    </w:pPr>
    <w:rPr>
      <w:rFonts w:ascii="Calibri Light" w:hAnsi="Calibri Light"/>
      <w:b/>
      <w:bCs/>
      <w:szCs w:val="32"/>
    </w:rPr>
  </w:style>
  <w:style w:type="paragraph" w:styleId="3">
    <w:name w:val="heading 3"/>
    <w:basedOn w:val="a4"/>
    <w:next w:val="a4"/>
    <w:link w:val="3Char"/>
    <w:uiPriority w:val="9"/>
    <w:unhideWhenUsed/>
    <w:rsid w:val="00A91CE9"/>
    <w:pPr>
      <w:keepNext/>
      <w:keepLines/>
      <w:numPr>
        <w:numId w:val="12"/>
      </w:numPr>
      <w:spacing w:beforeLines="50" w:afterLines="50"/>
      <w:ind w:left="0" w:firstLineChars="0" w:firstLine="0"/>
      <w:outlineLvl w:val="2"/>
    </w:pPr>
    <w:rPr>
      <w:bCs/>
      <w:szCs w:val="3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table" w:styleId="a8">
    <w:name w:val="Table Grid"/>
    <w:basedOn w:val="a6"/>
    <w:uiPriority w:val="39"/>
    <w:rsid w:val="008D46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link w:val="10"/>
    <w:uiPriority w:val="9"/>
    <w:rsid w:val="006F4D8D"/>
    <w:rPr>
      <w:rFonts w:eastAsia="黑体"/>
      <w:b/>
      <w:bCs/>
      <w:kern w:val="44"/>
      <w:sz w:val="28"/>
      <w:szCs w:val="44"/>
    </w:rPr>
  </w:style>
  <w:style w:type="character" w:customStyle="1" w:styleId="2Char">
    <w:name w:val="标题 2 Char"/>
    <w:link w:val="2"/>
    <w:uiPriority w:val="9"/>
    <w:rsid w:val="00C00F98"/>
    <w:rPr>
      <w:rFonts w:ascii="Calibri Light" w:hAnsi="Calibri Light"/>
      <w:b/>
      <w:bCs/>
      <w:kern w:val="2"/>
      <w:sz w:val="24"/>
      <w:szCs w:val="32"/>
    </w:rPr>
  </w:style>
  <w:style w:type="paragraph" w:styleId="a9">
    <w:name w:val="List Paragraph"/>
    <w:basedOn w:val="a4"/>
    <w:uiPriority w:val="34"/>
    <w:qFormat/>
    <w:rsid w:val="00150C89"/>
    <w:pPr>
      <w:ind w:firstLine="420"/>
    </w:pPr>
  </w:style>
  <w:style w:type="paragraph" w:styleId="TOC">
    <w:name w:val="TOC Heading"/>
    <w:basedOn w:val="10"/>
    <w:next w:val="a4"/>
    <w:uiPriority w:val="39"/>
    <w:unhideWhenUsed/>
    <w:qFormat/>
    <w:rsid w:val="00961917"/>
    <w:pPr>
      <w:widowControl/>
      <w:spacing w:before="240" w:line="259" w:lineRule="auto"/>
      <w:jc w:val="left"/>
      <w:outlineLvl w:val="9"/>
    </w:pPr>
    <w:rPr>
      <w:rFonts w:ascii="Calibri Light" w:eastAsia="宋体" w:hAnsi="Calibri Light"/>
      <w:b w:val="0"/>
      <w:bCs w:val="0"/>
      <w:color w:val="2E74B5"/>
      <w:kern w:val="0"/>
      <w:sz w:val="32"/>
      <w:szCs w:val="32"/>
    </w:rPr>
  </w:style>
  <w:style w:type="paragraph" w:styleId="11">
    <w:name w:val="toc 1"/>
    <w:basedOn w:val="a4"/>
    <w:next w:val="a4"/>
    <w:autoRedefine/>
    <w:uiPriority w:val="39"/>
    <w:unhideWhenUsed/>
    <w:rsid w:val="007B2D85"/>
    <w:pPr>
      <w:ind w:firstLineChars="0" w:firstLine="0"/>
    </w:pPr>
    <w:rPr>
      <w:sz w:val="28"/>
    </w:rPr>
  </w:style>
  <w:style w:type="paragraph" w:styleId="20">
    <w:name w:val="toc 2"/>
    <w:basedOn w:val="a4"/>
    <w:next w:val="a4"/>
    <w:autoRedefine/>
    <w:uiPriority w:val="39"/>
    <w:unhideWhenUsed/>
    <w:rsid w:val="007B2D85"/>
    <w:pPr>
      <w:ind w:leftChars="100" w:left="100" w:firstLineChars="0" w:firstLine="0"/>
    </w:pPr>
  </w:style>
  <w:style w:type="character" w:styleId="aa">
    <w:name w:val="Hyperlink"/>
    <w:uiPriority w:val="99"/>
    <w:unhideWhenUsed/>
    <w:rsid w:val="00961917"/>
    <w:rPr>
      <w:color w:val="0563C1"/>
      <w:u w:val="single"/>
    </w:rPr>
  </w:style>
  <w:style w:type="paragraph" w:styleId="ab">
    <w:name w:val="header"/>
    <w:basedOn w:val="a4"/>
    <w:link w:val="Char"/>
    <w:uiPriority w:val="99"/>
    <w:unhideWhenUsed/>
    <w:rsid w:val="00C612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b"/>
    <w:uiPriority w:val="99"/>
    <w:rsid w:val="00C61226"/>
    <w:rPr>
      <w:sz w:val="18"/>
      <w:szCs w:val="18"/>
    </w:rPr>
  </w:style>
  <w:style w:type="paragraph" w:styleId="ac">
    <w:name w:val="footer"/>
    <w:basedOn w:val="a4"/>
    <w:link w:val="Char0"/>
    <w:uiPriority w:val="99"/>
    <w:unhideWhenUsed/>
    <w:rsid w:val="00C61226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c"/>
    <w:uiPriority w:val="99"/>
    <w:rsid w:val="00C61226"/>
    <w:rPr>
      <w:sz w:val="18"/>
      <w:szCs w:val="18"/>
    </w:rPr>
  </w:style>
  <w:style w:type="character" w:customStyle="1" w:styleId="3Char">
    <w:name w:val="标题 3 Char"/>
    <w:link w:val="3"/>
    <w:uiPriority w:val="9"/>
    <w:rsid w:val="00A91CE9"/>
    <w:rPr>
      <w:bCs/>
      <w:kern w:val="2"/>
      <w:sz w:val="24"/>
      <w:szCs w:val="32"/>
    </w:rPr>
  </w:style>
  <w:style w:type="paragraph" w:styleId="30">
    <w:name w:val="toc 3"/>
    <w:basedOn w:val="a4"/>
    <w:next w:val="a4"/>
    <w:autoRedefine/>
    <w:uiPriority w:val="39"/>
    <w:unhideWhenUsed/>
    <w:rsid w:val="007B2D85"/>
    <w:pPr>
      <w:ind w:leftChars="200" w:left="200" w:firstLineChars="0" w:firstLine="0"/>
    </w:pPr>
  </w:style>
  <w:style w:type="paragraph" w:customStyle="1" w:styleId="ad">
    <w:name w:val="表格"/>
    <w:basedOn w:val="a4"/>
    <w:qFormat/>
    <w:rsid w:val="00916EE9"/>
    <w:pPr>
      <w:ind w:firstLineChars="0" w:firstLine="0"/>
      <w:jc w:val="center"/>
    </w:pPr>
  </w:style>
  <w:style w:type="numbering" w:customStyle="1" w:styleId="1">
    <w:name w:val="样式1"/>
    <w:uiPriority w:val="99"/>
    <w:rsid w:val="00C00F98"/>
    <w:pPr>
      <w:numPr>
        <w:numId w:val="9"/>
      </w:numPr>
    </w:pPr>
  </w:style>
  <w:style w:type="numbering" w:customStyle="1" w:styleId="a0">
    <w:name w:val="一级标题"/>
    <w:uiPriority w:val="99"/>
    <w:rsid w:val="006717E0"/>
    <w:pPr>
      <w:numPr>
        <w:numId w:val="13"/>
      </w:numPr>
    </w:pPr>
  </w:style>
  <w:style w:type="paragraph" w:styleId="ae">
    <w:name w:val="Balloon Text"/>
    <w:basedOn w:val="a4"/>
    <w:link w:val="Char1"/>
    <w:uiPriority w:val="99"/>
    <w:semiHidden/>
    <w:unhideWhenUsed/>
    <w:rsid w:val="007034A7"/>
    <w:pPr>
      <w:spacing w:line="240" w:lineRule="auto"/>
    </w:pPr>
    <w:rPr>
      <w:sz w:val="18"/>
      <w:szCs w:val="18"/>
    </w:rPr>
  </w:style>
  <w:style w:type="paragraph" w:customStyle="1" w:styleId="a1">
    <w:name w:val="第一级"/>
    <w:basedOn w:val="10"/>
    <w:rsid w:val="006717E0"/>
    <w:pPr>
      <w:numPr>
        <w:numId w:val="13"/>
      </w:numPr>
      <w:spacing w:before="50" w:after="50"/>
    </w:pPr>
    <w:rPr>
      <w:b w:val="0"/>
    </w:rPr>
  </w:style>
  <w:style w:type="paragraph" w:customStyle="1" w:styleId="a2">
    <w:name w:val="第二级"/>
    <w:basedOn w:val="2"/>
    <w:rsid w:val="006717E0"/>
    <w:pPr>
      <w:numPr>
        <w:numId w:val="13"/>
      </w:numPr>
    </w:pPr>
  </w:style>
  <w:style w:type="paragraph" w:customStyle="1" w:styleId="a3">
    <w:name w:val="第三级"/>
    <w:basedOn w:val="3"/>
    <w:rsid w:val="006717E0"/>
    <w:pPr>
      <w:numPr>
        <w:ilvl w:val="2"/>
        <w:numId w:val="13"/>
      </w:numPr>
    </w:pPr>
  </w:style>
  <w:style w:type="character" w:customStyle="1" w:styleId="Char1">
    <w:name w:val="批注框文本 Char"/>
    <w:link w:val="ae"/>
    <w:uiPriority w:val="99"/>
    <w:semiHidden/>
    <w:rsid w:val="007034A7"/>
    <w:rPr>
      <w:rFonts w:eastAsia="宋体"/>
      <w:kern w:val="2"/>
      <w:sz w:val="18"/>
      <w:szCs w:val="18"/>
    </w:rPr>
  </w:style>
  <w:style w:type="paragraph" w:styleId="a">
    <w:name w:val="List Bullet"/>
    <w:basedOn w:val="a4"/>
    <w:uiPriority w:val="99"/>
    <w:unhideWhenUsed/>
    <w:rsid w:val="00F17188"/>
    <w:pPr>
      <w:numPr>
        <w:numId w:val="29"/>
      </w:numPr>
      <w:contextualSpacing/>
    </w:pPr>
  </w:style>
  <w:style w:type="paragraph" w:styleId="af">
    <w:name w:val="endnote text"/>
    <w:basedOn w:val="a4"/>
    <w:link w:val="Char2"/>
    <w:uiPriority w:val="99"/>
    <w:semiHidden/>
    <w:unhideWhenUsed/>
    <w:rsid w:val="0064093C"/>
    <w:pPr>
      <w:snapToGrid w:val="0"/>
      <w:jc w:val="left"/>
    </w:pPr>
  </w:style>
  <w:style w:type="character" w:customStyle="1" w:styleId="Char2">
    <w:name w:val="尾注文本 Char"/>
    <w:basedOn w:val="a5"/>
    <w:link w:val="af"/>
    <w:uiPriority w:val="99"/>
    <w:semiHidden/>
    <w:rsid w:val="0064093C"/>
    <w:rPr>
      <w:kern w:val="2"/>
      <w:sz w:val="24"/>
      <w:szCs w:val="22"/>
    </w:rPr>
  </w:style>
  <w:style w:type="character" w:styleId="af0">
    <w:name w:val="endnote reference"/>
    <w:basedOn w:val="a5"/>
    <w:uiPriority w:val="99"/>
    <w:semiHidden/>
    <w:unhideWhenUsed/>
    <w:rsid w:val="0064093C"/>
    <w:rPr>
      <w:vertAlign w:val="superscript"/>
    </w:rPr>
  </w:style>
  <w:style w:type="paragraph" w:styleId="4">
    <w:name w:val="toc 4"/>
    <w:basedOn w:val="a4"/>
    <w:next w:val="a4"/>
    <w:autoRedefine/>
    <w:uiPriority w:val="39"/>
    <w:unhideWhenUsed/>
    <w:rsid w:val="00B46E38"/>
    <w:pPr>
      <w:spacing w:line="240" w:lineRule="auto"/>
      <w:ind w:leftChars="600" w:left="126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5">
    <w:name w:val="toc 5"/>
    <w:basedOn w:val="a4"/>
    <w:next w:val="a4"/>
    <w:autoRedefine/>
    <w:uiPriority w:val="39"/>
    <w:unhideWhenUsed/>
    <w:rsid w:val="00B46E38"/>
    <w:pPr>
      <w:spacing w:line="240" w:lineRule="auto"/>
      <w:ind w:leftChars="800" w:left="168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6">
    <w:name w:val="toc 6"/>
    <w:basedOn w:val="a4"/>
    <w:next w:val="a4"/>
    <w:autoRedefine/>
    <w:uiPriority w:val="39"/>
    <w:unhideWhenUsed/>
    <w:rsid w:val="00B46E38"/>
    <w:pPr>
      <w:spacing w:line="240" w:lineRule="auto"/>
      <w:ind w:leftChars="1000" w:left="210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7">
    <w:name w:val="toc 7"/>
    <w:basedOn w:val="a4"/>
    <w:next w:val="a4"/>
    <w:autoRedefine/>
    <w:uiPriority w:val="39"/>
    <w:unhideWhenUsed/>
    <w:rsid w:val="00B46E38"/>
    <w:pPr>
      <w:spacing w:line="240" w:lineRule="auto"/>
      <w:ind w:leftChars="1200" w:left="252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8">
    <w:name w:val="toc 8"/>
    <w:basedOn w:val="a4"/>
    <w:next w:val="a4"/>
    <w:autoRedefine/>
    <w:uiPriority w:val="39"/>
    <w:unhideWhenUsed/>
    <w:rsid w:val="00B46E38"/>
    <w:pPr>
      <w:spacing w:line="240" w:lineRule="auto"/>
      <w:ind w:leftChars="1400" w:left="2940" w:firstLineChars="0" w:firstLine="0"/>
    </w:pPr>
    <w:rPr>
      <w:rFonts w:asciiTheme="minorHAnsi" w:eastAsiaTheme="minorEastAsia" w:hAnsiTheme="minorHAnsi" w:cstheme="minorBidi"/>
      <w:sz w:val="21"/>
    </w:rPr>
  </w:style>
  <w:style w:type="paragraph" w:styleId="9">
    <w:name w:val="toc 9"/>
    <w:basedOn w:val="a4"/>
    <w:next w:val="a4"/>
    <w:autoRedefine/>
    <w:uiPriority w:val="39"/>
    <w:unhideWhenUsed/>
    <w:rsid w:val="00B46E38"/>
    <w:pPr>
      <w:spacing w:line="240" w:lineRule="auto"/>
      <w:ind w:leftChars="1600" w:left="3360" w:firstLineChars="0" w:firstLine="0"/>
    </w:pPr>
    <w:rPr>
      <w:rFonts w:asciiTheme="minorHAnsi" w:eastAsiaTheme="minorEastAsia" w:hAnsiTheme="minorHAnsi" w:cstheme="minorBid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111.vsdx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C642E9-DE4D-40EB-AE08-D09D40F5C9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68</Pages>
  <Words>5147</Words>
  <Characters>29339</Characters>
  <Application>Microsoft Office Word</Application>
  <DocSecurity>0</DocSecurity>
  <Lines>244</Lines>
  <Paragraphs>68</Paragraphs>
  <ScaleCrop>false</ScaleCrop>
  <Company/>
  <LinksUpToDate>false</LinksUpToDate>
  <CharactersWithSpaces>34418</CharactersWithSpaces>
  <SharedDoc>false</SharedDoc>
  <HLinks>
    <vt:vector size="396" baseType="variant">
      <vt:variant>
        <vt:i4>117971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48851683</vt:lpwstr>
      </vt:variant>
      <vt:variant>
        <vt:i4>117971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48851682</vt:lpwstr>
      </vt:variant>
      <vt:variant>
        <vt:i4>117971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48851681</vt:lpwstr>
      </vt:variant>
      <vt:variant>
        <vt:i4>117971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48851680</vt:lpwstr>
      </vt:variant>
      <vt:variant>
        <vt:i4>1900607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48851679</vt:lpwstr>
      </vt:variant>
      <vt:variant>
        <vt:i4>1900607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48851678</vt:lpwstr>
      </vt:variant>
      <vt:variant>
        <vt:i4>1900607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48851677</vt:lpwstr>
      </vt:variant>
      <vt:variant>
        <vt:i4>1900607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48851676</vt:lpwstr>
      </vt:variant>
      <vt:variant>
        <vt:i4>1900607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48851675</vt:lpwstr>
      </vt:variant>
      <vt:variant>
        <vt:i4>1900607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48851674</vt:lpwstr>
      </vt:variant>
      <vt:variant>
        <vt:i4>1900607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48851673</vt:lpwstr>
      </vt:variant>
      <vt:variant>
        <vt:i4>190060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48851672</vt:lpwstr>
      </vt:variant>
      <vt:variant>
        <vt:i4>190060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48851671</vt:lpwstr>
      </vt:variant>
      <vt:variant>
        <vt:i4>190060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48851670</vt:lpwstr>
      </vt:variant>
      <vt:variant>
        <vt:i4>183507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48851669</vt:lpwstr>
      </vt:variant>
      <vt:variant>
        <vt:i4>183507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48851668</vt:lpwstr>
      </vt:variant>
      <vt:variant>
        <vt:i4>183507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48851667</vt:lpwstr>
      </vt:variant>
      <vt:variant>
        <vt:i4>183507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48851666</vt:lpwstr>
      </vt:variant>
      <vt:variant>
        <vt:i4>183507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48851665</vt:lpwstr>
      </vt:variant>
      <vt:variant>
        <vt:i4>183507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48851664</vt:lpwstr>
      </vt:variant>
      <vt:variant>
        <vt:i4>183507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48851663</vt:lpwstr>
      </vt:variant>
      <vt:variant>
        <vt:i4>183507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48851662</vt:lpwstr>
      </vt:variant>
      <vt:variant>
        <vt:i4>183507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48851661</vt:lpwstr>
      </vt:variant>
      <vt:variant>
        <vt:i4>183507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48851660</vt:lpwstr>
      </vt:variant>
      <vt:variant>
        <vt:i4>203167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48851659</vt:lpwstr>
      </vt:variant>
      <vt:variant>
        <vt:i4>203167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48851658</vt:lpwstr>
      </vt:variant>
      <vt:variant>
        <vt:i4>203167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48851657</vt:lpwstr>
      </vt:variant>
      <vt:variant>
        <vt:i4>203167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48851656</vt:lpwstr>
      </vt:variant>
      <vt:variant>
        <vt:i4>203167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48851655</vt:lpwstr>
      </vt:variant>
      <vt:variant>
        <vt:i4>203167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48851654</vt:lpwstr>
      </vt:variant>
      <vt:variant>
        <vt:i4>203167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48851653</vt:lpwstr>
      </vt:variant>
      <vt:variant>
        <vt:i4>203167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48851652</vt:lpwstr>
      </vt:variant>
      <vt:variant>
        <vt:i4>203167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48851651</vt:lpwstr>
      </vt:variant>
      <vt:variant>
        <vt:i4>203167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48851650</vt:lpwstr>
      </vt:variant>
      <vt:variant>
        <vt:i4>196614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48851649</vt:lpwstr>
      </vt:variant>
      <vt:variant>
        <vt:i4>196614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48851648</vt:lpwstr>
      </vt:variant>
      <vt:variant>
        <vt:i4>196614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48851647</vt:lpwstr>
      </vt:variant>
      <vt:variant>
        <vt:i4>196614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48851646</vt:lpwstr>
      </vt:variant>
      <vt:variant>
        <vt:i4>196614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48851645</vt:lpwstr>
      </vt:variant>
      <vt:variant>
        <vt:i4>196614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48851644</vt:lpwstr>
      </vt:variant>
      <vt:variant>
        <vt:i4>196614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48851643</vt:lpwstr>
      </vt:variant>
      <vt:variant>
        <vt:i4>196614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48851642</vt:lpwstr>
      </vt:variant>
      <vt:variant>
        <vt:i4>196614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48851641</vt:lpwstr>
      </vt:variant>
      <vt:variant>
        <vt:i4>196614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8851640</vt:lpwstr>
      </vt:variant>
      <vt:variant>
        <vt:i4>163846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8851639</vt:lpwstr>
      </vt:variant>
      <vt:variant>
        <vt:i4>163846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8851638</vt:lpwstr>
      </vt:variant>
      <vt:variant>
        <vt:i4>163846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8851637</vt:lpwstr>
      </vt:variant>
      <vt:variant>
        <vt:i4>15729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8851624</vt:lpwstr>
      </vt:variant>
      <vt:variant>
        <vt:i4>157292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8851623</vt:lpwstr>
      </vt:variant>
      <vt:variant>
        <vt:i4>15729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8851622</vt:lpwstr>
      </vt:variant>
      <vt:variant>
        <vt:i4>157292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8851621</vt:lpwstr>
      </vt:variant>
      <vt:variant>
        <vt:i4>157292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8851620</vt:lpwstr>
      </vt:variant>
      <vt:variant>
        <vt:i4>17695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8851619</vt:lpwstr>
      </vt:variant>
      <vt:variant>
        <vt:i4>17695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8851618</vt:lpwstr>
      </vt:variant>
      <vt:variant>
        <vt:i4>17695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8851617</vt:lpwstr>
      </vt:variant>
      <vt:variant>
        <vt:i4>176953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8851616</vt:lpwstr>
      </vt:variant>
      <vt:variant>
        <vt:i4>17695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8851615</vt:lpwstr>
      </vt:variant>
      <vt:variant>
        <vt:i4>17695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8851614</vt:lpwstr>
      </vt:variant>
      <vt:variant>
        <vt:i4>17695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8851612</vt:lpwstr>
      </vt:variant>
      <vt:variant>
        <vt:i4>17695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8851611</vt:lpwstr>
      </vt:variant>
      <vt:variant>
        <vt:i4>17695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8851610</vt:lpwstr>
      </vt:variant>
      <vt:variant>
        <vt:i4>17039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8851609</vt:lpwstr>
      </vt:variant>
      <vt:variant>
        <vt:i4>17039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8851608</vt:lpwstr>
      </vt:variant>
      <vt:variant>
        <vt:i4>17039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8851607</vt:lpwstr>
      </vt:variant>
      <vt:variant>
        <vt:i4>17039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8851606</vt:lpwstr>
      </vt:variant>
      <vt:variant>
        <vt:i4>17039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885160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 lei</dc:creator>
  <cp:lastModifiedBy>张博童</cp:lastModifiedBy>
  <cp:revision>38</cp:revision>
  <dcterms:created xsi:type="dcterms:W3CDTF">2016-10-18T09:47:00Z</dcterms:created>
  <dcterms:modified xsi:type="dcterms:W3CDTF">2016-12-05T05:44:00Z</dcterms:modified>
</cp:coreProperties>
</file>